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6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14"/>
  </p:notesMasterIdLst>
  <p:handoutMasterIdLst>
    <p:handoutMasterId r:id="rId15"/>
  </p:handoutMasterIdLst>
  <p:sldIdLst>
    <p:sldId id="803" r:id="rId2"/>
    <p:sldId id="853" r:id="rId3"/>
    <p:sldId id="854" r:id="rId4"/>
    <p:sldId id="855" r:id="rId5"/>
    <p:sldId id="856" r:id="rId6"/>
    <p:sldId id="857" r:id="rId7"/>
    <p:sldId id="858" r:id="rId8"/>
    <p:sldId id="859" r:id="rId9"/>
    <p:sldId id="860" r:id="rId10"/>
    <p:sldId id="861" r:id="rId11"/>
    <p:sldId id="862" r:id="rId12"/>
    <p:sldId id="818" r:id="rId13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89350" autoAdjust="0"/>
  </p:normalViewPr>
  <p:slideViewPr>
    <p:cSldViewPr>
      <p:cViewPr varScale="1">
        <p:scale>
          <a:sx n="44" d="100"/>
          <a:sy n="44" d="100"/>
        </p:scale>
        <p:origin x="48" y="46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_rels/data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iagrams/_rels/drawing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0217CA7-B41F-4C37-B3D9-0058E00B229B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12B08F40-46B9-4C72-B1BC-958639736853}">
      <dgm:prSet/>
      <dgm:spPr/>
      <dgm:t>
        <a:bodyPr/>
        <a:lstStyle/>
        <a:p>
          <a:pPr rtl="0"/>
          <a:r>
            <a:rPr lang="zh-CN" smtClean="0"/>
            <a:t>作业</a:t>
          </a:r>
          <a:r>
            <a:rPr lang="en-US" smtClean="0"/>
            <a:t>(Job)</a:t>
          </a:r>
          <a:endParaRPr lang="zh-CN"/>
        </a:p>
      </dgm:t>
    </dgm:pt>
    <dgm:pt modelId="{6FC57510-3917-4A0C-8987-2C94D3F59E4F}" type="parTrans" cxnId="{FEEB361F-C3C2-4001-9B1F-E0DEB0E312F1}">
      <dgm:prSet/>
      <dgm:spPr/>
      <dgm:t>
        <a:bodyPr/>
        <a:lstStyle/>
        <a:p>
          <a:endParaRPr lang="zh-CN" altLang="en-US"/>
        </a:p>
      </dgm:t>
    </dgm:pt>
    <dgm:pt modelId="{74900FF6-88B8-4141-A2CA-C42CDF6BF519}" type="sibTrans" cxnId="{FEEB361F-C3C2-4001-9B1F-E0DEB0E312F1}">
      <dgm:prSet/>
      <dgm:spPr/>
      <dgm:t>
        <a:bodyPr/>
        <a:lstStyle/>
        <a:p>
          <a:endParaRPr lang="zh-CN" altLang="en-US"/>
        </a:p>
      </dgm:t>
    </dgm:pt>
    <dgm:pt modelId="{EFF0998E-40D2-4F27-9942-A5F25A2A9582}">
      <dgm:prSet/>
      <dgm:spPr/>
      <dgm:t>
        <a:bodyPr/>
        <a:lstStyle/>
        <a:p>
          <a:pPr rtl="0"/>
          <a:r>
            <a:rPr lang="zh-CN" smtClean="0"/>
            <a:t>任务</a:t>
          </a:r>
          <a:r>
            <a:rPr lang="en-US" smtClean="0"/>
            <a:t>(Task)</a:t>
          </a:r>
          <a:r>
            <a:rPr lang="zh-CN" smtClean="0"/>
            <a:t>：</a:t>
          </a:r>
          <a:r>
            <a:rPr lang="en-US" smtClean="0"/>
            <a:t>map</a:t>
          </a:r>
          <a:r>
            <a:rPr lang="zh-CN" smtClean="0"/>
            <a:t>任务和</a:t>
          </a:r>
          <a:r>
            <a:rPr lang="en-US" smtClean="0"/>
            <a:t>reduce</a:t>
          </a:r>
          <a:r>
            <a:rPr lang="zh-CN" smtClean="0"/>
            <a:t>任务。</a:t>
          </a:r>
          <a:endParaRPr lang="zh-CN"/>
        </a:p>
      </dgm:t>
    </dgm:pt>
    <dgm:pt modelId="{F28F57A4-D98F-4D3B-909F-F84B0DDD7BFF}" type="parTrans" cxnId="{7CE6B9F8-56E6-47FE-8D0B-A2396D4B2B45}">
      <dgm:prSet/>
      <dgm:spPr/>
      <dgm:t>
        <a:bodyPr/>
        <a:lstStyle/>
        <a:p>
          <a:endParaRPr lang="zh-CN" altLang="en-US"/>
        </a:p>
      </dgm:t>
    </dgm:pt>
    <dgm:pt modelId="{559DE1E9-3471-4516-9D6D-1A2952DB7633}" type="sibTrans" cxnId="{7CE6B9F8-56E6-47FE-8D0B-A2396D4B2B45}">
      <dgm:prSet/>
      <dgm:spPr/>
      <dgm:t>
        <a:bodyPr/>
        <a:lstStyle/>
        <a:p>
          <a:endParaRPr lang="zh-CN" altLang="en-US"/>
        </a:p>
      </dgm:t>
    </dgm:pt>
    <dgm:pt modelId="{1D482317-65DE-49F2-AB72-5016D25BF084}">
      <dgm:prSet/>
      <dgm:spPr/>
      <dgm:t>
        <a:bodyPr/>
        <a:lstStyle/>
        <a:p>
          <a:pPr rtl="0"/>
          <a:r>
            <a:rPr lang="en-US" smtClean="0"/>
            <a:t>Jobtracker</a:t>
          </a:r>
          <a:r>
            <a:rPr lang="zh-CN" smtClean="0"/>
            <a:t>和</a:t>
          </a:r>
          <a:r>
            <a:rPr lang="en-US" smtClean="0"/>
            <a:t>tasktracker</a:t>
          </a:r>
          <a:endParaRPr lang="zh-CN"/>
        </a:p>
      </dgm:t>
    </dgm:pt>
    <dgm:pt modelId="{DDDCC214-7B2A-4D27-ADF2-653EFD489259}" type="parTrans" cxnId="{30560C1E-DFC9-4705-BC8F-C21A2BC1D591}">
      <dgm:prSet/>
      <dgm:spPr/>
      <dgm:t>
        <a:bodyPr/>
        <a:lstStyle/>
        <a:p>
          <a:endParaRPr lang="zh-CN" altLang="en-US"/>
        </a:p>
      </dgm:t>
    </dgm:pt>
    <dgm:pt modelId="{30CF85F9-377A-4107-B762-859DBBBF172E}" type="sibTrans" cxnId="{30560C1E-DFC9-4705-BC8F-C21A2BC1D591}">
      <dgm:prSet/>
      <dgm:spPr/>
      <dgm:t>
        <a:bodyPr/>
        <a:lstStyle/>
        <a:p>
          <a:endParaRPr lang="zh-CN" altLang="en-US"/>
        </a:p>
      </dgm:t>
    </dgm:pt>
    <dgm:pt modelId="{687ADF3B-B0AA-4B0C-8E4C-2EFDBAD01481}">
      <dgm:prSet/>
      <dgm:spPr/>
      <dgm:t>
        <a:bodyPr/>
        <a:lstStyle/>
        <a:p>
          <a:pPr rtl="0"/>
          <a:r>
            <a:rPr lang="zh-CN" smtClean="0"/>
            <a:t>输入分片</a:t>
          </a:r>
          <a:r>
            <a:rPr lang="en-US" smtClean="0"/>
            <a:t>(Input Split)</a:t>
          </a:r>
          <a:r>
            <a:rPr lang="zh-CN" smtClean="0"/>
            <a:t>：</a:t>
          </a:r>
          <a:r>
            <a:rPr lang="en-US" smtClean="0"/>
            <a:t>Hadoop</a:t>
          </a:r>
          <a:r>
            <a:rPr lang="zh-CN" smtClean="0"/>
            <a:t>为每个分片构建一个</a:t>
          </a:r>
          <a:r>
            <a:rPr lang="en-US" smtClean="0"/>
            <a:t>map</a:t>
          </a:r>
          <a:r>
            <a:rPr lang="zh-CN" smtClean="0"/>
            <a:t>任务；</a:t>
          </a:r>
          <a:endParaRPr lang="zh-CN"/>
        </a:p>
      </dgm:t>
    </dgm:pt>
    <dgm:pt modelId="{ED8FF398-FE73-4C6B-924B-E2992F69DB74}" type="parTrans" cxnId="{3E931465-2BF9-4377-8F4C-FD7D46E04BCD}">
      <dgm:prSet/>
      <dgm:spPr/>
      <dgm:t>
        <a:bodyPr/>
        <a:lstStyle/>
        <a:p>
          <a:endParaRPr lang="zh-CN" altLang="en-US"/>
        </a:p>
      </dgm:t>
    </dgm:pt>
    <dgm:pt modelId="{986234C6-6E25-4CCF-9E16-E2324DB6DB4E}" type="sibTrans" cxnId="{3E931465-2BF9-4377-8F4C-FD7D46E04BCD}">
      <dgm:prSet/>
      <dgm:spPr/>
      <dgm:t>
        <a:bodyPr/>
        <a:lstStyle/>
        <a:p>
          <a:endParaRPr lang="zh-CN" altLang="en-US"/>
        </a:p>
      </dgm:t>
    </dgm:pt>
    <dgm:pt modelId="{EB5540D6-65CF-45EF-80D1-BAD64B21A0E0}">
      <dgm:prSet/>
      <dgm:spPr/>
      <dgm:t>
        <a:bodyPr/>
        <a:lstStyle/>
        <a:p>
          <a:pPr rtl="0"/>
          <a:r>
            <a:rPr lang="zh-CN" dirty="0" smtClean="0"/>
            <a:t>数据本地化优化</a:t>
          </a:r>
          <a:endParaRPr lang="zh-CN" dirty="0"/>
        </a:p>
      </dgm:t>
    </dgm:pt>
    <dgm:pt modelId="{16E69648-589B-48C1-9B6D-32735D1A985B}" type="parTrans" cxnId="{911A4CC7-1134-46F4-A789-9D09F6715DE7}">
      <dgm:prSet/>
      <dgm:spPr/>
      <dgm:t>
        <a:bodyPr/>
        <a:lstStyle/>
        <a:p>
          <a:endParaRPr lang="zh-CN" altLang="en-US"/>
        </a:p>
      </dgm:t>
    </dgm:pt>
    <dgm:pt modelId="{0038A387-89C1-4EA6-8978-6DBA8105DAB1}" type="sibTrans" cxnId="{911A4CC7-1134-46F4-A789-9D09F6715DE7}">
      <dgm:prSet/>
      <dgm:spPr/>
      <dgm:t>
        <a:bodyPr/>
        <a:lstStyle/>
        <a:p>
          <a:endParaRPr lang="zh-CN" altLang="en-US"/>
        </a:p>
      </dgm:t>
    </dgm:pt>
    <dgm:pt modelId="{D25A3227-54A6-4AC8-B502-17997C8A31E0}">
      <dgm:prSet/>
      <dgm:spPr/>
      <dgm:t>
        <a:bodyPr/>
        <a:lstStyle/>
        <a:p>
          <a:pPr rtl="0"/>
          <a:r>
            <a:rPr lang="en-US" smtClean="0"/>
            <a:t>Hadoop</a:t>
          </a:r>
          <a:r>
            <a:rPr lang="zh-CN" dirty="0" smtClean="0"/>
            <a:t>在存储有输入数据</a:t>
          </a:r>
          <a:r>
            <a:rPr lang="en-US" dirty="0" smtClean="0"/>
            <a:t>(HDFS</a:t>
          </a:r>
          <a:r>
            <a:rPr lang="zh-CN" dirty="0" smtClean="0"/>
            <a:t>中的数据</a:t>
          </a:r>
          <a:r>
            <a:rPr lang="en-US" dirty="0" smtClean="0"/>
            <a:t>)</a:t>
          </a:r>
          <a:r>
            <a:rPr lang="zh-CN" dirty="0" smtClean="0"/>
            <a:t>的节点上运行</a:t>
          </a:r>
          <a:r>
            <a:rPr lang="en-US" dirty="0" smtClean="0"/>
            <a:t>map</a:t>
          </a:r>
          <a:r>
            <a:rPr lang="zh-CN" dirty="0" smtClean="0"/>
            <a:t>任务，可以获得最佳性能</a:t>
          </a:r>
          <a:endParaRPr lang="zh-CN" dirty="0"/>
        </a:p>
      </dgm:t>
    </dgm:pt>
    <dgm:pt modelId="{DD703F6A-D387-414E-AD68-E8AF28A78C73}" type="parTrans" cxnId="{E8E416E9-97CE-4FCD-9305-D03D2E37D497}">
      <dgm:prSet/>
      <dgm:spPr/>
      <dgm:t>
        <a:bodyPr/>
        <a:lstStyle/>
        <a:p>
          <a:endParaRPr lang="zh-CN" altLang="en-US"/>
        </a:p>
      </dgm:t>
    </dgm:pt>
    <dgm:pt modelId="{5ADF2455-BEE3-4D38-B773-CB4C7CE04F22}" type="sibTrans" cxnId="{E8E416E9-97CE-4FCD-9305-D03D2E37D497}">
      <dgm:prSet/>
      <dgm:spPr/>
      <dgm:t>
        <a:bodyPr/>
        <a:lstStyle/>
        <a:p>
          <a:endParaRPr lang="zh-CN" altLang="en-US"/>
        </a:p>
      </dgm:t>
    </dgm:pt>
    <dgm:pt modelId="{D81D3265-52A1-4345-9EB9-2774DF4D57E9}" type="pres">
      <dgm:prSet presAssocID="{C0217CA7-B41F-4C37-B3D9-0058E00B229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E1E1B42-5B26-4D42-A631-10B07701B9D0}" type="pres">
      <dgm:prSet presAssocID="{12B08F40-46B9-4C72-B1BC-958639736853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E9336A-EA4B-4872-91B6-00BC58A49645}" type="pres">
      <dgm:prSet presAssocID="{74900FF6-88B8-4141-A2CA-C42CDF6BF519}" presName="spacer" presStyleCnt="0"/>
      <dgm:spPr/>
    </dgm:pt>
    <dgm:pt modelId="{1D59E4A8-78EF-49CE-9490-DC8347EA291E}" type="pres">
      <dgm:prSet presAssocID="{EFF0998E-40D2-4F27-9942-A5F25A2A9582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ABCD8B-3F67-4F40-87D2-4ACC2EBE4232}" type="pres">
      <dgm:prSet presAssocID="{559DE1E9-3471-4516-9D6D-1A2952DB7633}" presName="spacer" presStyleCnt="0"/>
      <dgm:spPr/>
    </dgm:pt>
    <dgm:pt modelId="{6DAEBDFF-89E0-43FB-8C74-1FE501C90D63}" type="pres">
      <dgm:prSet presAssocID="{1D482317-65DE-49F2-AB72-5016D25BF084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6D1321-2386-4A8A-BBEF-187E4B2C05E0}" type="pres">
      <dgm:prSet presAssocID="{30CF85F9-377A-4107-B762-859DBBBF172E}" presName="spacer" presStyleCnt="0"/>
      <dgm:spPr/>
    </dgm:pt>
    <dgm:pt modelId="{6A995E4C-DCF4-4981-A3BF-9DEF230B2770}" type="pres">
      <dgm:prSet presAssocID="{687ADF3B-B0AA-4B0C-8E4C-2EFDBAD01481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6E590B-20BF-4B50-AFC1-F456F271E28C}" type="pres">
      <dgm:prSet presAssocID="{986234C6-6E25-4CCF-9E16-E2324DB6DB4E}" presName="spacer" presStyleCnt="0"/>
      <dgm:spPr/>
    </dgm:pt>
    <dgm:pt modelId="{6D612227-F33D-4148-8BAE-273C60DBFE2C}" type="pres">
      <dgm:prSet presAssocID="{EB5540D6-65CF-45EF-80D1-BAD64B21A0E0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433579-B0E7-4631-BB48-E1FD304E7217}" type="pres">
      <dgm:prSet presAssocID="{EB5540D6-65CF-45EF-80D1-BAD64B21A0E0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0560C1E-DFC9-4705-BC8F-C21A2BC1D591}" srcId="{C0217CA7-B41F-4C37-B3D9-0058E00B229B}" destId="{1D482317-65DE-49F2-AB72-5016D25BF084}" srcOrd="2" destOrd="0" parTransId="{DDDCC214-7B2A-4D27-ADF2-653EFD489259}" sibTransId="{30CF85F9-377A-4107-B762-859DBBBF172E}"/>
    <dgm:cxn modelId="{37D11E6A-6236-4F44-922A-B4DC4D72928D}" type="presOf" srcId="{687ADF3B-B0AA-4B0C-8E4C-2EFDBAD01481}" destId="{6A995E4C-DCF4-4981-A3BF-9DEF230B2770}" srcOrd="0" destOrd="0" presId="urn:microsoft.com/office/officeart/2005/8/layout/vList2"/>
    <dgm:cxn modelId="{E8E416E9-97CE-4FCD-9305-D03D2E37D497}" srcId="{EB5540D6-65CF-45EF-80D1-BAD64B21A0E0}" destId="{D25A3227-54A6-4AC8-B502-17997C8A31E0}" srcOrd="0" destOrd="0" parTransId="{DD703F6A-D387-414E-AD68-E8AF28A78C73}" sibTransId="{5ADF2455-BEE3-4D38-B773-CB4C7CE04F22}"/>
    <dgm:cxn modelId="{F33F19D5-2938-47DD-AD50-F50619E7399E}" type="presOf" srcId="{EFF0998E-40D2-4F27-9942-A5F25A2A9582}" destId="{1D59E4A8-78EF-49CE-9490-DC8347EA291E}" srcOrd="0" destOrd="0" presId="urn:microsoft.com/office/officeart/2005/8/layout/vList2"/>
    <dgm:cxn modelId="{7CE6B9F8-56E6-47FE-8D0B-A2396D4B2B45}" srcId="{C0217CA7-B41F-4C37-B3D9-0058E00B229B}" destId="{EFF0998E-40D2-4F27-9942-A5F25A2A9582}" srcOrd="1" destOrd="0" parTransId="{F28F57A4-D98F-4D3B-909F-F84B0DDD7BFF}" sibTransId="{559DE1E9-3471-4516-9D6D-1A2952DB7633}"/>
    <dgm:cxn modelId="{911A4CC7-1134-46F4-A789-9D09F6715DE7}" srcId="{C0217CA7-B41F-4C37-B3D9-0058E00B229B}" destId="{EB5540D6-65CF-45EF-80D1-BAD64B21A0E0}" srcOrd="4" destOrd="0" parTransId="{16E69648-589B-48C1-9B6D-32735D1A985B}" sibTransId="{0038A387-89C1-4EA6-8978-6DBA8105DAB1}"/>
    <dgm:cxn modelId="{B29FFF75-6C87-4037-AE51-7041D53E5DFD}" type="presOf" srcId="{D25A3227-54A6-4AC8-B502-17997C8A31E0}" destId="{80433579-B0E7-4631-BB48-E1FD304E7217}" srcOrd="0" destOrd="0" presId="urn:microsoft.com/office/officeart/2005/8/layout/vList2"/>
    <dgm:cxn modelId="{AA105297-5C48-4D3E-8B30-2159A5B26E34}" type="presOf" srcId="{1D482317-65DE-49F2-AB72-5016D25BF084}" destId="{6DAEBDFF-89E0-43FB-8C74-1FE501C90D63}" srcOrd="0" destOrd="0" presId="urn:microsoft.com/office/officeart/2005/8/layout/vList2"/>
    <dgm:cxn modelId="{3E931465-2BF9-4377-8F4C-FD7D46E04BCD}" srcId="{C0217CA7-B41F-4C37-B3D9-0058E00B229B}" destId="{687ADF3B-B0AA-4B0C-8E4C-2EFDBAD01481}" srcOrd="3" destOrd="0" parTransId="{ED8FF398-FE73-4C6B-924B-E2992F69DB74}" sibTransId="{986234C6-6E25-4CCF-9E16-E2324DB6DB4E}"/>
    <dgm:cxn modelId="{D2C36D78-F1B6-4399-91E6-484F8AE72E14}" type="presOf" srcId="{EB5540D6-65CF-45EF-80D1-BAD64B21A0E0}" destId="{6D612227-F33D-4148-8BAE-273C60DBFE2C}" srcOrd="0" destOrd="0" presId="urn:microsoft.com/office/officeart/2005/8/layout/vList2"/>
    <dgm:cxn modelId="{FEEB361F-C3C2-4001-9B1F-E0DEB0E312F1}" srcId="{C0217CA7-B41F-4C37-B3D9-0058E00B229B}" destId="{12B08F40-46B9-4C72-B1BC-958639736853}" srcOrd="0" destOrd="0" parTransId="{6FC57510-3917-4A0C-8987-2C94D3F59E4F}" sibTransId="{74900FF6-88B8-4141-A2CA-C42CDF6BF519}"/>
    <dgm:cxn modelId="{7169998A-C4C2-4084-8CF6-3A2B143ECC4C}" type="presOf" srcId="{12B08F40-46B9-4C72-B1BC-958639736853}" destId="{6E1E1B42-5B26-4D42-A631-10B07701B9D0}" srcOrd="0" destOrd="0" presId="urn:microsoft.com/office/officeart/2005/8/layout/vList2"/>
    <dgm:cxn modelId="{9B5CE526-5EFA-4EA4-8EBE-31D3A1E1F891}" type="presOf" srcId="{C0217CA7-B41F-4C37-B3D9-0058E00B229B}" destId="{D81D3265-52A1-4345-9EB9-2774DF4D57E9}" srcOrd="0" destOrd="0" presId="urn:microsoft.com/office/officeart/2005/8/layout/vList2"/>
    <dgm:cxn modelId="{2971C08B-9AE0-4677-9F43-9EEF82451126}" type="presParOf" srcId="{D81D3265-52A1-4345-9EB9-2774DF4D57E9}" destId="{6E1E1B42-5B26-4D42-A631-10B07701B9D0}" srcOrd="0" destOrd="0" presId="urn:microsoft.com/office/officeart/2005/8/layout/vList2"/>
    <dgm:cxn modelId="{20CFDEA5-51E7-4006-8167-DD327B67565E}" type="presParOf" srcId="{D81D3265-52A1-4345-9EB9-2774DF4D57E9}" destId="{BBE9336A-EA4B-4872-91B6-00BC58A49645}" srcOrd="1" destOrd="0" presId="urn:microsoft.com/office/officeart/2005/8/layout/vList2"/>
    <dgm:cxn modelId="{1A070822-B087-44FE-8775-393A7F444B9B}" type="presParOf" srcId="{D81D3265-52A1-4345-9EB9-2774DF4D57E9}" destId="{1D59E4A8-78EF-49CE-9490-DC8347EA291E}" srcOrd="2" destOrd="0" presId="urn:microsoft.com/office/officeart/2005/8/layout/vList2"/>
    <dgm:cxn modelId="{965B3128-8418-4D66-8B84-6621E7ACCD2F}" type="presParOf" srcId="{D81D3265-52A1-4345-9EB9-2774DF4D57E9}" destId="{85ABCD8B-3F67-4F40-87D2-4ACC2EBE4232}" srcOrd="3" destOrd="0" presId="urn:microsoft.com/office/officeart/2005/8/layout/vList2"/>
    <dgm:cxn modelId="{4A041586-6249-4564-B7E0-1501F81C6B1F}" type="presParOf" srcId="{D81D3265-52A1-4345-9EB9-2774DF4D57E9}" destId="{6DAEBDFF-89E0-43FB-8C74-1FE501C90D63}" srcOrd="4" destOrd="0" presId="urn:microsoft.com/office/officeart/2005/8/layout/vList2"/>
    <dgm:cxn modelId="{67AC1329-5B8F-4EFB-A5B6-D6A9C64F7026}" type="presParOf" srcId="{D81D3265-52A1-4345-9EB9-2774DF4D57E9}" destId="{A96D1321-2386-4A8A-BBEF-187E4B2C05E0}" srcOrd="5" destOrd="0" presId="urn:microsoft.com/office/officeart/2005/8/layout/vList2"/>
    <dgm:cxn modelId="{928061D5-F45C-484A-8C74-8FFE6AC98AF6}" type="presParOf" srcId="{D81D3265-52A1-4345-9EB9-2774DF4D57E9}" destId="{6A995E4C-DCF4-4981-A3BF-9DEF230B2770}" srcOrd="6" destOrd="0" presId="urn:microsoft.com/office/officeart/2005/8/layout/vList2"/>
    <dgm:cxn modelId="{C015CAED-DAB7-4CCF-8B7A-8C950BC952B3}" type="presParOf" srcId="{D81D3265-52A1-4345-9EB9-2774DF4D57E9}" destId="{8E6E590B-20BF-4B50-AFC1-F456F271E28C}" srcOrd="7" destOrd="0" presId="urn:microsoft.com/office/officeart/2005/8/layout/vList2"/>
    <dgm:cxn modelId="{55DE06AA-5719-4E22-9507-B421DCA0E3AB}" type="presParOf" srcId="{D81D3265-52A1-4345-9EB9-2774DF4D57E9}" destId="{6D612227-F33D-4148-8BAE-273C60DBFE2C}" srcOrd="8" destOrd="0" presId="urn:microsoft.com/office/officeart/2005/8/layout/vList2"/>
    <dgm:cxn modelId="{B7569A57-04EB-411A-A490-E41D3BADB008}" type="presParOf" srcId="{D81D3265-52A1-4345-9EB9-2774DF4D57E9}" destId="{80433579-B0E7-4631-BB48-E1FD304E7217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718AD2E-FC0B-4BD7-85DC-E0A0E0E36A14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BD7479E3-F208-4CE1-9DC4-6B4BC18EF005}">
      <dgm:prSet/>
      <dgm:spPr/>
      <dgm:t>
        <a:bodyPr/>
        <a:lstStyle/>
        <a:p>
          <a:pPr rtl="0"/>
          <a:r>
            <a:rPr lang="zh-CN" smtClean="0"/>
            <a:t>客户端：提交</a:t>
          </a:r>
          <a:r>
            <a:rPr lang="en-US" smtClean="0"/>
            <a:t>MapReduce</a:t>
          </a:r>
          <a:r>
            <a:rPr lang="zh-CN" smtClean="0"/>
            <a:t>任务</a:t>
          </a:r>
          <a:endParaRPr lang="zh-CN"/>
        </a:p>
      </dgm:t>
    </dgm:pt>
    <dgm:pt modelId="{A0D03BAA-D6BE-441D-BB38-6B5A4BF168E8}" type="parTrans" cxnId="{9EDDEEDA-F755-4F2F-BDE9-A68638E067D2}">
      <dgm:prSet/>
      <dgm:spPr/>
      <dgm:t>
        <a:bodyPr/>
        <a:lstStyle/>
        <a:p>
          <a:endParaRPr lang="zh-CN" altLang="en-US"/>
        </a:p>
      </dgm:t>
    </dgm:pt>
    <dgm:pt modelId="{33BA5BA7-B267-4B19-9359-D9CEFE090BDF}" type="sibTrans" cxnId="{9EDDEEDA-F755-4F2F-BDE9-A68638E067D2}">
      <dgm:prSet/>
      <dgm:spPr/>
      <dgm:t>
        <a:bodyPr/>
        <a:lstStyle/>
        <a:p>
          <a:endParaRPr lang="zh-CN" altLang="en-US"/>
        </a:p>
      </dgm:t>
    </dgm:pt>
    <dgm:pt modelId="{A8639933-4B66-416D-9F87-E781BF8095B4}">
      <dgm:prSet/>
      <dgm:spPr/>
      <dgm:t>
        <a:bodyPr/>
        <a:lstStyle/>
        <a:p>
          <a:pPr rtl="0"/>
          <a:r>
            <a:rPr lang="en-US" smtClean="0"/>
            <a:t>JobTracker</a:t>
          </a:r>
          <a:r>
            <a:rPr lang="zh-CN" smtClean="0"/>
            <a:t>：协调作业的运行；</a:t>
          </a:r>
          <a:endParaRPr lang="zh-CN"/>
        </a:p>
      </dgm:t>
    </dgm:pt>
    <dgm:pt modelId="{AAE28963-8E57-4A08-A118-BB69F680E7E7}" type="parTrans" cxnId="{0EC413B1-471C-4487-864A-A43809C8AA3C}">
      <dgm:prSet/>
      <dgm:spPr/>
      <dgm:t>
        <a:bodyPr/>
        <a:lstStyle/>
        <a:p>
          <a:endParaRPr lang="zh-CN" altLang="en-US"/>
        </a:p>
      </dgm:t>
    </dgm:pt>
    <dgm:pt modelId="{387C916B-E926-4DEE-864E-021F89FF1DED}" type="sibTrans" cxnId="{0EC413B1-471C-4487-864A-A43809C8AA3C}">
      <dgm:prSet/>
      <dgm:spPr/>
      <dgm:t>
        <a:bodyPr/>
        <a:lstStyle/>
        <a:p>
          <a:endParaRPr lang="zh-CN" altLang="en-US"/>
        </a:p>
      </dgm:t>
    </dgm:pt>
    <dgm:pt modelId="{66B09AD6-C7AB-4703-BD92-98383EF557ED}">
      <dgm:prSet/>
      <dgm:spPr/>
      <dgm:t>
        <a:bodyPr/>
        <a:lstStyle/>
        <a:p>
          <a:pPr rtl="0"/>
          <a:r>
            <a:rPr lang="en-US" smtClean="0"/>
            <a:t>TaskTracker</a:t>
          </a:r>
          <a:r>
            <a:rPr lang="zh-CN" smtClean="0"/>
            <a:t>：运行作业划分后的任务；</a:t>
          </a:r>
          <a:endParaRPr lang="zh-CN"/>
        </a:p>
      </dgm:t>
    </dgm:pt>
    <dgm:pt modelId="{DD27C091-ACCD-4995-A373-A685DA0F90E9}" type="parTrans" cxnId="{B7D25006-028E-4270-B7A2-2CCC55625AC6}">
      <dgm:prSet/>
      <dgm:spPr/>
      <dgm:t>
        <a:bodyPr/>
        <a:lstStyle/>
        <a:p>
          <a:endParaRPr lang="zh-CN" altLang="en-US"/>
        </a:p>
      </dgm:t>
    </dgm:pt>
    <dgm:pt modelId="{FC335513-F46A-4607-B991-CAA90976F165}" type="sibTrans" cxnId="{B7D25006-028E-4270-B7A2-2CCC55625AC6}">
      <dgm:prSet/>
      <dgm:spPr/>
      <dgm:t>
        <a:bodyPr/>
        <a:lstStyle/>
        <a:p>
          <a:endParaRPr lang="zh-CN" altLang="en-US"/>
        </a:p>
      </dgm:t>
    </dgm:pt>
    <dgm:pt modelId="{3B8919F1-0C8A-47AC-AACA-B74BAFB88B92}">
      <dgm:prSet/>
      <dgm:spPr/>
      <dgm:t>
        <a:bodyPr/>
        <a:lstStyle/>
        <a:p>
          <a:pPr rtl="0"/>
          <a:r>
            <a:rPr lang="en-US" smtClean="0"/>
            <a:t>HDFS</a:t>
          </a:r>
          <a:r>
            <a:rPr lang="zh-CN" smtClean="0"/>
            <a:t>：用来在其他实体之间共享作业文件。</a:t>
          </a:r>
          <a:endParaRPr lang="zh-CN"/>
        </a:p>
      </dgm:t>
    </dgm:pt>
    <dgm:pt modelId="{8A09F197-3F15-4CE9-8962-C158FED3141E}" type="parTrans" cxnId="{0CB37341-18D9-47C7-B6DD-520302246A17}">
      <dgm:prSet/>
      <dgm:spPr/>
      <dgm:t>
        <a:bodyPr/>
        <a:lstStyle/>
        <a:p>
          <a:endParaRPr lang="zh-CN" altLang="en-US"/>
        </a:p>
      </dgm:t>
    </dgm:pt>
    <dgm:pt modelId="{700FA733-2AC0-4217-9D9B-41F19124A02E}" type="sibTrans" cxnId="{0CB37341-18D9-47C7-B6DD-520302246A17}">
      <dgm:prSet/>
      <dgm:spPr/>
      <dgm:t>
        <a:bodyPr/>
        <a:lstStyle/>
        <a:p>
          <a:endParaRPr lang="zh-CN" altLang="en-US"/>
        </a:p>
      </dgm:t>
    </dgm:pt>
    <dgm:pt modelId="{BAED25B4-12F3-4E39-9DD1-21E908D7BC5E}" type="pres">
      <dgm:prSet presAssocID="{5718AD2E-FC0B-4BD7-85DC-E0A0E0E36A1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67BAC1F-55CF-45FC-B9D4-CF0D792DFD79}" type="pres">
      <dgm:prSet presAssocID="{BD7479E3-F208-4CE1-9DC4-6B4BC18EF005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980D2A-E042-49BF-9021-382FB651448A}" type="pres">
      <dgm:prSet presAssocID="{33BA5BA7-B267-4B19-9359-D9CEFE090BDF}" presName="spacer" presStyleCnt="0"/>
      <dgm:spPr/>
    </dgm:pt>
    <dgm:pt modelId="{B697ABF5-7C04-4A00-B362-7E0A316F0430}" type="pres">
      <dgm:prSet presAssocID="{A8639933-4B66-416D-9F87-E781BF8095B4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AE0F1E-F00F-4E49-B786-8554AF2C6582}" type="pres">
      <dgm:prSet presAssocID="{387C916B-E926-4DEE-864E-021F89FF1DED}" presName="spacer" presStyleCnt="0"/>
      <dgm:spPr/>
    </dgm:pt>
    <dgm:pt modelId="{FA15F8D6-F833-49ED-80FC-379AF43C897A}" type="pres">
      <dgm:prSet presAssocID="{66B09AD6-C7AB-4703-BD92-98383EF557ED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0AA8B9-5518-47CA-9639-19751334BC9A}" type="pres">
      <dgm:prSet presAssocID="{FC335513-F46A-4607-B991-CAA90976F165}" presName="spacer" presStyleCnt="0"/>
      <dgm:spPr/>
    </dgm:pt>
    <dgm:pt modelId="{0A54C3D0-E62E-47FE-A3BA-7889714844DD}" type="pres">
      <dgm:prSet presAssocID="{3B8919F1-0C8A-47AC-AACA-B74BAFB88B9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BDA9928-08FE-46F3-9FCD-E1F9DC62B8BE}" type="presOf" srcId="{5718AD2E-FC0B-4BD7-85DC-E0A0E0E36A14}" destId="{BAED25B4-12F3-4E39-9DD1-21E908D7BC5E}" srcOrd="0" destOrd="0" presId="urn:microsoft.com/office/officeart/2005/8/layout/vList2"/>
    <dgm:cxn modelId="{9EDDEEDA-F755-4F2F-BDE9-A68638E067D2}" srcId="{5718AD2E-FC0B-4BD7-85DC-E0A0E0E36A14}" destId="{BD7479E3-F208-4CE1-9DC4-6B4BC18EF005}" srcOrd="0" destOrd="0" parTransId="{A0D03BAA-D6BE-441D-BB38-6B5A4BF168E8}" sibTransId="{33BA5BA7-B267-4B19-9359-D9CEFE090BDF}"/>
    <dgm:cxn modelId="{1FE46545-4216-4BD0-B810-5A60D96CB022}" type="presOf" srcId="{3B8919F1-0C8A-47AC-AACA-B74BAFB88B92}" destId="{0A54C3D0-E62E-47FE-A3BA-7889714844DD}" srcOrd="0" destOrd="0" presId="urn:microsoft.com/office/officeart/2005/8/layout/vList2"/>
    <dgm:cxn modelId="{2B528DBC-D37C-4663-9F75-36C4EB000087}" type="presOf" srcId="{66B09AD6-C7AB-4703-BD92-98383EF557ED}" destId="{FA15F8D6-F833-49ED-80FC-379AF43C897A}" srcOrd="0" destOrd="0" presId="urn:microsoft.com/office/officeart/2005/8/layout/vList2"/>
    <dgm:cxn modelId="{F9FAAC71-C18D-4CC9-94AD-74A9C291A3B5}" type="presOf" srcId="{A8639933-4B66-416D-9F87-E781BF8095B4}" destId="{B697ABF5-7C04-4A00-B362-7E0A316F0430}" srcOrd="0" destOrd="0" presId="urn:microsoft.com/office/officeart/2005/8/layout/vList2"/>
    <dgm:cxn modelId="{0CB37341-18D9-47C7-B6DD-520302246A17}" srcId="{5718AD2E-FC0B-4BD7-85DC-E0A0E0E36A14}" destId="{3B8919F1-0C8A-47AC-AACA-B74BAFB88B92}" srcOrd="3" destOrd="0" parTransId="{8A09F197-3F15-4CE9-8962-C158FED3141E}" sibTransId="{700FA733-2AC0-4217-9D9B-41F19124A02E}"/>
    <dgm:cxn modelId="{57D3E8DC-7E70-4C34-BA96-0AB0C1B07208}" type="presOf" srcId="{BD7479E3-F208-4CE1-9DC4-6B4BC18EF005}" destId="{267BAC1F-55CF-45FC-B9D4-CF0D792DFD79}" srcOrd="0" destOrd="0" presId="urn:microsoft.com/office/officeart/2005/8/layout/vList2"/>
    <dgm:cxn modelId="{0EC413B1-471C-4487-864A-A43809C8AA3C}" srcId="{5718AD2E-FC0B-4BD7-85DC-E0A0E0E36A14}" destId="{A8639933-4B66-416D-9F87-E781BF8095B4}" srcOrd="1" destOrd="0" parTransId="{AAE28963-8E57-4A08-A118-BB69F680E7E7}" sibTransId="{387C916B-E926-4DEE-864E-021F89FF1DED}"/>
    <dgm:cxn modelId="{B7D25006-028E-4270-B7A2-2CCC55625AC6}" srcId="{5718AD2E-FC0B-4BD7-85DC-E0A0E0E36A14}" destId="{66B09AD6-C7AB-4703-BD92-98383EF557ED}" srcOrd="2" destOrd="0" parTransId="{DD27C091-ACCD-4995-A373-A685DA0F90E9}" sibTransId="{FC335513-F46A-4607-B991-CAA90976F165}"/>
    <dgm:cxn modelId="{8E079207-E20D-4A4D-9036-6600AF5164A5}" type="presParOf" srcId="{BAED25B4-12F3-4E39-9DD1-21E908D7BC5E}" destId="{267BAC1F-55CF-45FC-B9D4-CF0D792DFD79}" srcOrd="0" destOrd="0" presId="urn:microsoft.com/office/officeart/2005/8/layout/vList2"/>
    <dgm:cxn modelId="{E75DCC28-45CE-47FC-852D-4520ECA5FF49}" type="presParOf" srcId="{BAED25B4-12F3-4E39-9DD1-21E908D7BC5E}" destId="{6E980D2A-E042-49BF-9021-382FB651448A}" srcOrd="1" destOrd="0" presId="urn:microsoft.com/office/officeart/2005/8/layout/vList2"/>
    <dgm:cxn modelId="{A1FF95DD-7FF3-483A-BF05-82B8766CC707}" type="presParOf" srcId="{BAED25B4-12F3-4E39-9DD1-21E908D7BC5E}" destId="{B697ABF5-7C04-4A00-B362-7E0A316F0430}" srcOrd="2" destOrd="0" presId="urn:microsoft.com/office/officeart/2005/8/layout/vList2"/>
    <dgm:cxn modelId="{DA28DA08-BB25-44ED-B072-6B12C54880C9}" type="presParOf" srcId="{BAED25B4-12F3-4E39-9DD1-21E908D7BC5E}" destId="{98AE0F1E-F00F-4E49-B786-8554AF2C6582}" srcOrd="3" destOrd="0" presId="urn:microsoft.com/office/officeart/2005/8/layout/vList2"/>
    <dgm:cxn modelId="{5AC3B459-A5EF-40B3-AA0D-105C669C302D}" type="presParOf" srcId="{BAED25B4-12F3-4E39-9DD1-21E908D7BC5E}" destId="{FA15F8D6-F833-49ED-80FC-379AF43C897A}" srcOrd="4" destOrd="0" presId="urn:microsoft.com/office/officeart/2005/8/layout/vList2"/>
    <dgm:cxn modelId="{0AC6E245-7961-4B8D-9C9F-22BF51F89373}" type="presParOf" srcId="{BAED25B4-12F3-4E39-9DD1-21E908D7BC5E}" destId="{CF0AA8B9-5518-47CA-9639-19751334BC9A}" srcOrd="5" destOrd="0" presId="urn:microsoft.com/office/officeart/2005/8/layout/vList2"/>
    <dgm:cxn modelId="{EF6BAE9D-2B58-4525-AF5B-40E330FD3795}" type="presParOf" srcId="{BAED25B4-12F3-4E39-9DD1-21E908D7BC5E}" destId="{0A54C3D0-E62E-47FE-A3BA-7889714844DD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2D24C59-97C1-4EF8-8C68-2C20C0D8B73E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BAB8BA4-529F-43EF-BA9A-E48FABEF10EF}">
      <dgm:prSet/>
      <dgm:spPr/>
      <dgm:t>
        <a:bodyPr/>
        <a:lstStyle/>
        <a:p>
          <a:pPr rtl="0"/>
          <a:r>
            <a:rPr lang="zh-CN" dirty="0" smtClean="0"/>
            <a:t>失效处理</a:t>
          </a:r>
          <a:endParaRPr lang="zh-CN" dirty="0"/>
        </a:p>
      </dgm:t>
    </dgm:pt>
    <dgm:pt modelId="{E9DEB9CC-24F2-4907-AB78-B0B20ADCDF02}" type="parTrans" cxnId="{FD0E7667-A52C-4144-9A8C-250B9AEA848E}">
      <dgm:prSet/>
      <dgm:spPr/>
      <dgm:t>
        <a:bodyPr/>
        <a:lstStyle/>
        <a:p>
          <a:endParaRPr lang="zh-CN" altLang="en-US"/>
        </a:p>
      </dgm:t>
    </dgm:pt>
    <dgm:pt modelId="{671134F3-1A3F-42FA-8AF1-FDA942605507}" type="sibTrans" cxnId="{FD0E7667-A52C-4144-9A8C-250B9AEA848E}">
      <dgm:prSet/>
      <dgm:spPr/>
      <dgm:t>
        <a:bodyPr/>
        <a:lstStyle/>
        <a:p>
          <a:endParaRPr lang="zh-CN" altLang="en-US"/>
        </a:p>
      </dgm:t>
    </dgm:pt>
    <dgm:pt modelId="{E8418740-1D52-49CA-B683-556B57E591D1}">
      <dgm:prSet/>
      <dgm:spPr/>
      <dgm:t>
        <a:bodyPr/>
        <a:lstStyle/>
        <a:p>
          <a:pPr rtl="0"/>
          <a:r>
            <a:rPr lang="zh-CN" dirty="0" smtClean="0"/>
            <a:t>作业调度</a:t>
          </a:r>
          <a:endParaRPr lang="zh-CN" dirty="0"/>
        </a:p>
      </dgm:t>
    </dgm:pt>
    <dgm:pt modelId="{98A03949-7C44-4EFB-BF84-1EB2F6A7077B}" type="parTrans" cxnId="{62C9F5B2-A990-455C-B17C-4753CFB25F4F}">
      <dgm:prSet/>
      <dgm:spPr/>
      <dgm:t>
        <a:bodyPr/>
        <a:lstStyle/>
        <a:p>
          <a:endParaRPr lang="zh-CN" altLang="en-US"/>
        </a:p>
      </dgm:t>
    </dgm:pt>
    <dgm:pt modelId="{56BA3A02-EE31-43C3-A3AF-5EEB72338F5B}" type="sibTrans" cxnId="{62C9F5B2-A990-455C-B17C-4753CFB25F4F}">
      <dgm:prSet/>
      <dgm:spPr/>
      <dgm:t>
        <a:bodyPr/>
        <a:lstStyle/>
        <a:p>
          <a:endParaRPr lang="zh-CN" altLang="en-US"/>
        </a:p>
      </dgm:t>
    </dgm:pt>
    <dgm:pt modelId="{305A46C7-BC29-4C1C-BC06-9AC167001BEF}">
      <dgm:prSet/>
      <dgm:spPr/>
      <dgm:t>
        <a:bodyPr/>
        <a:lstStyle/>
        <a:p>
          <a:pPr rtl="0"/>
          <a:r>
            <a:rPr lang="en-US" dirty="0" smtClean="0"/>
            <a:t>shuffle</a:t>
          </a:r>
          <a:r>
            <a:rPr lang="zh-CN" dirty="0" smtClean="0"/>
            <a:t>和排序</a:t>
          </a:r>
          <a:endParaRPr lang="zh-CN" dirty="0"/>
        </a:p>
      </dgm:t>
    </dgm:pt>
    <dgm:pt modelId="{B46285D8-0C94-43EE-A205-3C5EDF5B229C}" type="parTrans" cxnId="{E0FB8B8C-445B-4DA3-9970-C63911CFF719}">
      <dgm:prSet/>
      <dgm:spPr/>
      <dgm:t>
        <a:bodyPr/>
        <a:lstStyle/>
        <a:p>
          <a:endParaRPr lang="zh-CN" altLang="en-US"/>
        </a:p>
      </dgm:t>
    </dgm:pt>
    <dgm:pt modelId="{58B3B8A0-2392-48A4-9261-D42D67502A21}" type="sibTrans" cxnId="{E0FB8B8C-445B-4DA3-9970-C63911CFF719}">
      <dgm:prSet/>
      <dgm:spPr/>
      <dgm:t>
        <a:bodyPr/>
        <a:lstStyle/>
        <a:p>
          <a:endParaRPr lang="zh-CN" altLang="en-US"/>
        </a:p>
      </dgm:t>
    </dgm:pt>
    <dgm:pt modelId="{4B34D136-86A2-4346-B519-63830BC71863}">
      <dgm:prSet/>
      <dgm:spPr/>
      <dgm:t>
        <a:bodyPr/>
        <a:lstStyle/>
        <a:p>
          <a:pPr rtl="0"/>
          <a:r>
            <a:rPr lang="en-US" dirty="0" smtClean="0"/>
            <a:t>Task</a:t>
          </a:r>
          <a:r>
            <a:rPr lang="zh-CN" dirty="0" smtClean="0"/>
            <a:t>的执行</a:t>
          </a:r>
          <a:endParaRPr lang="zh-CN" dirty="0"/>
        </a:p>
      </dgm:t>
    </dgm:pt>
    <dgm:pt modelId="{336C9972-684D-4C39-AAB8-F44ADE1FEEE4}" type="parTrans" cxnId="{110A0C5F-4107-413A-9FF0-1DAB28967D2E}">
      <dgm:prSet/>
      <dgm:spPr/>
      <dgm:t>
        <a:bodyPr/>
        <a:lstStyle/>
        <a:p>
          <a:endParaRPr lang="zh-CN" altLang="en-US"/>
        </a:p>
      </dgm:t>
    </dgm:pt>
    <dgm:pt modelId="{45C2C3C3-BB60-4749-A12B-B96BE8874BC9}" type="sibTrans" cxnId="{110A0C5F-4107-413A-9FF0-1DAB28967D2E}">
      <dgm:prSet/>
      <dgm:spPr/>
      <dgm:t>
        <a:bodyPr/>
        <a:lstStyle/>
        <a:p>
          <a:endParaRPr lang="zh-CN" altLang="en-US"/>
        </a:p>
      </dgm:t>
    </dgm:pt>
    <dgm:pt modelId="{2D2167BC-1603-42C6-BA2F-3A82C43F1A2E}">
      <dgm:prSet/>
      <dgm:spPr/>
      <dgm:t>
        <a:bodyPr/>
        <a:lstStyle/>
        <a:p>
          <a:pPr rtl="0"/>
          <a:endParaRPr lang="zh-CN" dirty="0"/>
        </a:p>
      </dgm:t>
    </dgm:pt>
    <dgm:pt modelId="{962DA255-D3E7-4547-93DE-131726E943CD}" type="parTrans" cxnId="{3CBB34F5-BACE-4F7F-B91B-7AEEA5ABEB7E}">
      <dgm:prSet/>
      <dgm:spPr/>
      <dgm:t>
        <a:bodyPr/>
        <a:lstStyle/>
        <a:p>
          <a:endParaRPr lang="zh-CN" altLang="en-US"/>
        </a:p>
      </dgm:t>
    </dgm:pt>
    <dgm:pt modelId="{2025A281-79AD-4B72-9A58-B2F181D94CFA}" type="sibTrans" cxnId="{3CBB34F5-BACE-4F7F-B91B-7AEEA5ABEB7E}">
      <dgm:prSet/>
      <dgm:spPr/>
      <dgm:t>
        <a:bodyPr/>
        <a:lstStyle/>
        <a:p>
          <a:endParaRPr lang="zh-CN" altLang="en-US"/>
        </a:p>
      </dgm:t>
    </dgm:pt>
    <dgm:pt modelId="{75BF293C-1354-4FAC-A01B-A6272CE134DE}" type="pres">
      <dgm:prSet presAssocID="{92D24C59-97C1-4EF8-8C68-2C20C0D8B7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65D2613-C65C-4D2C-95D4-222AE95ACD3C}" type="pres">
      <dgm:prSet presAssocID="{2BAB8BA4-529F-43EF-BA9A-E48FABEF10EF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F91897-FB4E-4D1C-A06D-00DDD0D849D1}" type="pres">
      <dgm:prSet presAssocID="{671134F3-1A3F-42FA-8AF1-FDA942605507}" presName="spacer" presStyleCnt="0"/>
      <dgm:spPr/>
      <dgm:t>
        <a:bodyPr/>
        <a:lstStyle/>
        <a:p>
          <a:endParaRPr lang="zh-CN" altLang="en-US"/>
        </a:p>
      </dgm:t>
    </dgm:pt>
    <dgm:pt modelId="{7984D25F-69C1-45C9-9730-41123FA9CCBD}" type="pres">
      <dgm:prSet presAssocID="{E8418740-1D52-49CA-B683-556B57E591D1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CCC74B-D975-4AEF-AFD3-47D5FF752BED}" type="pres">
      <dgm:prSet presAssocID="{56BA3A02-EE31-43C3-A3AF-5EEB72338F5B}" presName="spacer" presStyleCnt="0"/>
      <dgm:spPr/>
      <dgm:t>
        <a:bodyPr/>
        <a:lstStyle/>
        <a:p>
          <a:endParaRPr lang="zh-CN" altLang="en-US"/>
        </a:p>
      </dgm:t>
    </dgm:pt>
    <dgm:pt modelId="{81753D24-F3B9-44A7-80FE-C2D0EE717477}" type="pres">
      <dgm:prSet presAssocID="{305A46C7-BC29-4C1C-BC06-9AC167001BEF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253C89-D88A-4F95-BD37-26EC61E9218C}" type="pres">
      <dgm:prSet presAssocID="{58B3B8A0-2392-48A4-9261-D42D67502A21}" presName="spacer" presStyleCnt="0"/>
      <dgm:spPr/>
      <dgm:t>
        <a:bodyPr/>
        <a:lstStyle/>
        <a:p>
          <a:endParaRPr lang="zh-CN" altLang="en-US"/>
        </a:p>
      </dgm:t>
    </dgm:pt>
    <dgm:pt modelId="{99A70355-8A1B-4601-8819-653B11E392B2}" type="pres">
      <dgm:prSet presAssocID="{4B34D136-86A2-4346-B519-63830BC71863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EFB3F1-1DB0-4722-B9B3-64FCF84B4958}" type="pres">
      <dgm:prSet presAssocID="{45C2C3C3-BB60-4749-A12B-B96BE8874BC9}" presName="spacer" presStyleCnt="0"/>
      <dgm:spPr/>
      <dgm:t>
        <a:bodyPr/>
        <a:lstStyle/>
        <a:p>
          <a:endParaRPr lang="zh-CN" altLang="en-US"/>
        </a:p>
      </dgm:t>
    </dgm:pt>
    <dgm:pt modelId="{38DCA66E-1046-4FAD-AE7E-0FDB8597E814}" type="pres">
      <dgm:prSet presAssocID="{2D2167BC-1603-42C6-BA2F-3A82C43F1A2E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D0E7667-A52C-4144-9A8C-250B9AEA848E}" srcId="{92D24C59-97C1-4EF8-8C68-2C20C0D8B73E}" destId="{2BAB8BA4-529F-43EF-BA9A-E48FABEF10EF}" srcOrd="0" destOrd="0" parTransId="{E9DEB9CC-24F2-4907-AB78-B0B20ADCDF02}" sibTransId="{671134F3-1A3F-42FA-8AF1-FDA942605507}"/>
    <dgm:cxn modelId="{6B86409B-310A-4F16-836B-0C10F08CF485}" type="presOf" srcId="{2D2167BC-1603-42C6-BA2F-3A82C43F1A2E}" destId="{38DCA66E-1046-4FAD-AE7E-0FDB8597E814}" srcOrd="0" destOrd="0" presId="urn:microsoft.com/office/officeart/2005/8/layout/vList2"/>
    <dgm:cxn modelId="{62C9F5B2-A990-455C-B17C-4753CFB25F4F}" srcId="{92D24C59-97C1-4EF8-8C68-2C20C0D8B73E}" destId="{E8418740-1D52-49CA-B683-556B57E591D1}" srcOrd="1" destOrd="0" parTransId="{98A03949-7C44-4EFB-BF84-1EB2F6A7077B}" sibTransId="{56BA3A02-EE31-43C3-A3AF-5EEB72338F5B}"/>
    <dgm:cxn modelId="{1B1A29A4-7B99-4001-9846-5A060D25D181}" type="presOf" srcId="{305A46C7-BC29-4C1C-BC06-9AC167001BEF}" destId="{81753D24-F3B9-44A7-80FE-C2D0EE717477}" srcOrd="0" destOrd="0" presId="urn:microsoft.com/office/officeart/2005/8/layout/vList2"/>
    <dgm:cxn modelId="{AD39B9A6-1E92-4FD6-B6C0-91B591D63A31}" type="presOf" srcId="{2BAB8BA4-529F-43EF-BA9A-E48FABEF10EF}" destId="{965D2613-C65C-4D2C-95D4-222AE95ACD3C}" srcOrd="0" destOrd="0" presId="urn:microsoft.com/office/officeart/2005/8/layout/vList2"/>
    <dgm:cxn modelId="{110A0C5F-4107-413A-9FF0-1DAB28967D2E}" srcId="{92D24C59-97C1-4EF8-8C68-2C20C0D8B73E}" destId="{4B34D136-86A2-4346-B519-63830BC71863}" srcOrd="3" destOrd="0" parTransId="{336C9972-684D-4C39-AAB8-F44ADE1FEEE4}" sibTransId="{45C2C3C3-BB60-4749-A12B-B96BE8874BC9}"/>
    <dgm:cxn modelId="{E0FB8B8C-445B-4DA3-9970-C63911CFF719}" srcId="{92D24C59-97C1-4EF8-8C68-2C20C0D8B73E}" destId="{305A46C7-BC29-4C1C-BC06-9AC167001BEF}" srcOrd="2" destOrd="0" parTransId="{B46285D8-0C94-43EE-A205-3C5EDF5B229C}" sibTransId="{58B3B8A0-2392-48A4-9261-D42D67502A21}"/>
    <dgm:cxn modelId="{3CBB34F5-BACE-4F7F-B91B-7AEEA5ABEB7E}" srcId="{92D24C59-97C1-4EF8-8C68-2C20C0D8B73E}" destId="{2D2167BC-1603-42C6-BA2F-3A82C43F1A2E}" srcOrd="4" destOrd="0" parTransId="{962DA255-D3E7-4547-93DE-131726E943CD}" sibTransId="{2025A281-79AD-4B72-9A58-B2F181D94CFA}"/>
    <dgm:cxn modelId="{F7F26DE7-6E36-425B-95D5-C596AFE0565A}" type="presOf" srcId="{92D24C59-97C1-4EF8-8C68-2C20C0D8B73E}" destId="{75BF293C-1354-4FAC-A01B-A6272CE134DE}" srcOrd="0" destOrd="0" presId="urn:microsoft.com/office/officeart/2005/8/layout/vList2"/>
    <dgm:cxn modelId="{933A01FF-A610-47D4-A122-60579CC6D6BE}" type="presOf" srcId="{4B34D136-86A2-4346-B519-63830BC71863}" destId="{99A70355-8A1B-4601-8819-653B11E392B2}" srcOrd="0" destOrd="0" presId="urn:microsoft.com/office/officeart/2005/8/layout/vList2"/>
    <dgm:cxn modelId="{F05467F1-616C-4A51-B190-4BD703646D13}" type="presOf" srcId="{E8418740-1D52-49CA-B683-556B57E591D1}" destId="{7984D25F-69C1-45C9-9730-41123FA9CCBD}" srcOrd="0" destOrd="0" presId="urn:microsoft.com/office/officeart/2005/8/layout/vList2"/>
    <dgm:cxn modelId="{7489842C-DDFF-4699-AAC1-62C3B1DAD52D}" type="presParOf" srcId="{75BF293C-1354-4FAC-A01B-A6272CE134DE}" destId="{965D2613-C65C-4D2C-95D4-222AE95ACD3C}" srcOrd="0" destOrd="0" presId="urn:microsoft.com/office/officeart/2005/8/layout/vList2"/>
    <dgm:cxn modelId="{9E9B5EB9-E766-4353-B090-CAF0BB40314E}" type="presParOf" srcId="{75BF293C-1354-4FAC-A01B-A6272CE134DE}" destId="{E7F91897-FB4E-4D1C-A06D-00DDD0D849D1}" srcOrd="1" destOrd="0" presId="urn:microsoft.com/office/officeart/2005/8/layout/vList2"/>
    <dgm:cxn modelId="{DEA06C6A-884F-45F3-9FAB-EA304A6D801E}" type="presParOf" srcId="{75BF293C-1354-4FAC-A01B-A6272CE134DE}" destId="{7984D25F-69C1-45C9-9730-41123FA9CCBD}" srcOrd="2" destOrd="0" presId="urn:microsoft.com/office/officeart/2005/8/layout/vList2"/>
    <dgm:cxn modelId="{22B93FFC-AE83-4459-9E49-EE8355F07E1F}" type="presParOf" srcId="{75BF293C-1354-4FAC-A01B-A6272CE134DE}" destId="{52CCC74B-D975-4AEF-AFD3-47D5FF752BED}" srcOrd="3" destOrd="0" presId="urn:microsoft.com/office/officeart/2005/8/layout/vList2"/>
    <dgm:cxn modelId="{5165648F-2B91-4EA1-AFCB-19129470E2D9}" type="presParOf" srcId="{75BF293C-1354-4FAC-A01B-A6272CE134DE}" destId="{81753D24-F3B9-44A7-80FE-C2D0EE717477}" srcOrd="4" destOrd="0" presId="urn:microsoft.com/office/officeart/2005/8/layout/vList2"/>
    <dgm:cxn modelId="{7771B709-20AB-48EA-A44D-7A196707A099}" type="presParOf" srcId="{75BF293C-1354-4FAC-A01B-A6272CE134DE}" destId="{FD253C89-D88A-4F95-BD37-26EC61E9218C}" srcOrd="5" destOrd="0" presId="urn:microsoft.com/office/officeart/2005/8/layout/vList2"/>
    <dgm:cxn modelId="{1610C4B7-4CF3-475E-B0F9-A16C8D6F2E78}" type="presParOf" srcId="{75BF293C-1354-4FAC-A01B-A6272CE134DE}" destId="{99A70355-8A1B-4601-8819-653B11E392B2}" srcOrd="6" destOrd="0" presId="urn:microsoft.com/office/officeart/2005/8/layout/vList2"/>
    <dgm:cxn modelId="{A535135C-EF76-4C19-B753-CF19D68ABD30}" type="presParOf" srcId="{75BF293C-1354-4FAC-A01B-A6272CE134DE}" destId="{80EFB3F1-1DB0-4722-B9B3-64FCF84B4958}" srcOrd="7" destOrd="0" presId="urn:microsoft.com/office/officeart/2005/8/layout/vList2"/>
    <dgm:cxn modelId="{A266BDCB-A624-4583-B1DE-936415E9D0AC}" type="presParOf" srcId="{75BF293C-1354-4FAC-A01B-A6272CE134DE}" destId="{38DCA66E-1046-4FAD-AE7E-0FDB8597E814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42698D1-8D4C-48D0-8098-B622BBB57E85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B1B8545B-CDF0-4B34-A397-A98B427913EA}">
      <dgm:prSet/>
      <dgm:spPr/>
      <dgm:t>
        <a:bodyPr/>
        <a:lstStyle/>
        <a:p>
          <a:pPr rtl="0"/>
          <a:r>
            <a:rPr lang="en-US" b="1" smtClean="0"/>
            <a:t>TaskTracker</a:t>
          </a:r>
          <a:r>
            <a:rPr lang="zh-CN" b="1" smtClean="0"/>
            <a:t>失败</a:t>
          </a:r>
          <a:endParaRPr lang="zh-CN"/>
        </a:p>
      </dgm:t>
    </dgm:pt>
    <dgm:pt modelId="{08E65EE8-BE9D-4238-B7FC-6EE6D17A726D}" type="parTrans" cxnId="{7FF121AD-EAA3-4E63-A901-F37FEA0A32F3}">
      <dgm:prSet/>
      <dgm:spPr/>
      <dgm:t>
        <a:bodyPr/>
        <a:lstStyle/>
        <a:p>
          <a:endParaRPr lang="zh-CN" altLang="en-US"/>
        </a:p>
      </dgm:t>
    </dgm:pt>
    <dgm:pt modelId="{875F8F84-1A8A-461B-97BB-A773518AAA3B}" type="sibTrans" cxnId="{7FF121AD-EAA3-4E63-A901-F37FEA0A32F3}">
      <dgm:prSet/>
      <dgm:spPr/>
      <dgm:t>
        <a:bodyPr/>
        <a:lstStyle/>
        <a:p>
          <a:endParaRPr lang="zh-CN" altLang="en-US"/>
        </a:p>
      </dgm:t>
    </dgm:pt>
    <dgm:pt modelId="{BFEAF515-A475-4935-81BC-99CAA736B03C}">
      <dgm:prSet/>
      <dgm:spPr/>
      <dgm:t>
        <a:bodyPr/>
        <a:lstStyle/>
        <a:p>
          <a:pPr rtl="0"/>
          <a:r>
            <a:rPr lang="en-US" dirty="0" err="1" smtClean="0"/>
            <a:t>TaskTracker</a:t>
          </a:r>
          <a:r>
            <a:rPr lang="zh-CN" dirty="0" smtClean="0"/>
            <a:t>停止向</a:t>
          </a:r>
          <a:r>
            <a:rPr lang="en-US" dirty="0" err="1" smtClean="0"/>
            <a:t>JobTracker</a:t>
          </a:r>
          <a:r>
            <a:rPr lang="zh-CN" dirty="0" smtClean="0"/>
            <a:t>发送心</a:t>
          </a:r>
          <a:r>
            <a:rPr lang="zh-CN" altLang="en-US" dirty="0" smtClean="0"/>
            <a:t>跳</a:t>
          </a:r>
          <a:endParaRPr lang="zh-CN" dirty="0"/>
        </a:p>
      </dgm:t>
    </dgm:pt>
    <dgm:pt modelId="{974E5D46-2BB9-41CE-A57E-38629054E2F3}" type="parTrans" cxnId="{7E1621F7-9689-4BFF-8982-1D9E64DA25D9}">
      <dgm:prSet/>
      <dgm:spPr/>
      <dgm:t>
        <a:bodyPr/>
        <a:lstStyle/>
        <a:p>
          <a:endParaRPr lang="zh-CN" altLang="en-US"/>
        </a:p>
      </dgm:t>
    </dgm:pt>
    <dgm:pt modelId="{86D1AA6A-5B9C-4A0A-BDDA-0E0A5D1DF9ED}" type="sibTrans" cxnId="{7E1621F7-9689-4BFF-8982-1D9E64DA25D9}">
      <dgm:prSet/>
      <dgm:spPr/>
      <dgm:t>
        <a:bodyPr/>
        <a:lstStyle/>
        <a:p>
          <a:endParaRPr lang="zh-CN" altLang="en-US"/>
        </a:p>
      </dgm:t>
    </dgm:pt>
    <dgm:pt modelId="{F3C60DCD-15BA-4894-83DB-7E417143A5C5}">
      <dgm:prSet/>
      <dgm:spPr/>
      <dgm:t>
        <a:bodyPr/>
        <a:lstStyle/>
        <a:p>
          <a:pPr rtl="0"/>
          <a:r>
            <a:rPr lang="en-US" dirty="0" err="1" smtClean="0"/>
            <a:t>JobTracker</a:t>
          </a:r>
          <a:r>
            <a:rPr lang="zh-CN" dirty="0" smtClean="0"/>
            <a:t>将此</a:t>
          </a:r>
          <a:r>
            <a:rPr lang="en-US" dirty="0" err="1" smtClean="0"/>
            <a:t>TaskTracker</a:t>
          </a:r>
          <a:r>
            <a:rPr lang="zh-CN" dirty="0" smtClean="0"/>
            <a:t>从等待任务调度</a:t>
          </a:r>
          <a:r>
            <a:rPr lang="en-US" dirty="0" err="1" smtClean="0"/>
            <a:t>TaskTracker</a:t>
          </a:r>
          <a:r>
            <a:rPr lang="zh-CN" dirty="0" smtClean="0"/>
            <a:t>池中移除</a:t>
          </a:r>
          <a:endParaRPr lang="zh-CN" dirty="0"/>
        </a:p>
      </dgm:t>
    </dgm:pt>
    <dgm:pt modelId="{428D637C-3F5E-4577-8327-8214C489A4BF}" type="parTrans" cxnId="{A232F239-6AEC-4E57-895E-A2054869BE76}">
      <dgm:prSet/>
      <dgm:spPr/>
      <dgm:t>
        <a:bodyPr/>
        <a:lstStyle/>
        <a:p>
          <a:endParaRPr lang="zh-CN" altLang="en-US"/>
        </a:p>
      </dgm:t>
    </dgm:pt>
    <dgm:pt modelId="{179B01AD-2A2A-4DFB-B478-CCD37FC40135}" type="sibTrans" cxnId="{A232F239-6AEC-4E57-895E-A2054869BE76}">
      <dgm:prSet/>
      <dgm:spPr/>
      <dgm:t>
        <a:bodyPr/>
        <a:lstStyle/>
        <a:p>
          <a:endParaRPr lang="zh-CN" altLang="en-US"/>
        </a:p>
      </dgm:t>
    </dgm:pt>
    <dgm:pt modelId="{973CF3E5-96B3-45C6-A1A7-C40A2F2B4413}">
      <dgm:prSet/>
      <dgm:spPr/>
      <dgm:t>
        <a:bodyPr/>
        <a:lstStyle/>
        <a:p>
          <a:pPr rtl="0"/>
          <a:r>
            <a:rPr lang="zh-CN" dirty="0" smtClean="0"/>
            <a:t>重启后才将此</a:t>
          </a:r>
          <a:r>
            <a:rPr lang="en-US" dirty="0" err="1" smtClean="0"/>
            <a:t>TaskTracker</a:t>
          </a:r>
          <a:r>
            <a:rPr lang="zh-CN" dirty="0" smtClean="0"/>
            <a:t>移出黑名单</a:t>
          </a:r>
          <a:endParaRPr lang="zh-CN" dirty="0"/>
        </a:p>
      </dgm:t>
    </dgm:pt>
    <dgm:pt modelId="{642F7B72-9D00-4ED5-B661-80C178793D8E}" type="parTrans" cxnId="{F87D0182-CEA3-4762-B604-9EAFCE6C0A6E}">
      <dgm:prSet/>
      <dgm:spPr/>
      <dgm:t>
        <a:bodyPr/>
        <a:lstStyle/>
        <a:p>
          <a:endParaRPr lang="zh-CN" altLang="en-US"/>
        </a:p>
      </dgm:t>
    </dgm:pt>
    <dgm:pt modelId="{DAE70DF4-F1E5-44F5-9F4D-F8CF71B8F434}" type="sibTrans" cxnId="{F87D0182-CEA3-4762-B604-9EAFCE6C0A6E}">
      <dgm:prSet/>
      <dgm:spPr/>
      <dgm:t>
        <a:bodyPr/>
        <a:lstStyle/>
        <a:p>
          <a:endParaRPr lang="zh-CN" altLang="en-US"/>
        </a:p>
      </dgm:t>
    </dgm:pt>
    <dgm:pt modelId="{982DD9DD-E12C-4656-9780-3711AAEBE0A1}">
      <dgm:prSet/>
      <dgm:spPr/>
      <dgm:t>
        <a:bodyPr/>
        <a:lstStyle/>
        <a:p>
          <a:pPr rtl="0"/>
          <a:r>
            <a:rPr lang="en-US" b="1" smtClean="0"/>
            <a:t>JobTracker</a:t>
          </a:r>
          <a:r>
            <a:rPr lang="zh-CN" b="1" smtClean="0"/>
            <a:t>失败</a:t>
          </a:r>
          <a:endParaRPr lang="zh-CN"/>
        </a:p>
      </dgm:t>
    </dgm:pt>
    <dgm:pt modelId="{3D5AD407-8231-4F07-95B7-0593B7BBF99E}" type="parTrans" cxnId="{C2B2AA6E-B55F-4268-85D6-F7E3BF2574E8}">
      <dgm:prSet/>
      <dgm:spPr/>
      <dgm:t>
        <a:bodyPr/>
        <a:lstStyle/>
        <a:p>
          <a:endParaRPr lang="zh-CN" altLang="en-US"/>
        </a:p>
      </dgm:t>
    </dgm:pt>
    <dgm:pt modelId="{78E98205-CFAD-4E7B-93E9-502B6AC1DA27}" type="sibTrans" cxnId="{C2B2AA6E-B55F-4268-85D6-F7E3BF2574E8}">
      <dgm:prSet/>
      <dgm:spPr/>
      <dgm:t>
        <a:bodyPr/>
        <a:lstStyle/>
        <a:p>
          <a:endParaRPr lang="zh-CN" altLang="en-US"/>
        </a:p>
      </dgm:t>
    </dgm:pt>
    <dgm:pt modelId="{D27DCB2A-F9C1-44CC-B3EE-FCB76D772567}">
      <dgm:prSet/>
      <dgm:spPr/>
      <dgm:t>
        <a:bodyPr/>
        <a:lstStyle/>
        <a:p>
          <a:pPr rtl="0"/>
          <a:r>
            <a:rPr lang="zh-CN" altLang="en-US" dirty="0" smtClean="0"/>
            <a:t>最严重的失败</a:t>
          </a:r>
          <a:endParaRPr lang="zh-CN" dirty="0"/>
        </a:p>
      </dgm:t>
    </dgm:pt>
    <dgm:pt modelId="{1849CE51-AE16-4A50-B519-20E752F8FA7E}" type="parTrans" cxnId="{270FD642-DB40-4A73-9780-E7627FEB46DE}">
      <dgm:prSet/>
      <dgm:spPr/>
      <dgm:t>
        <a:bodyPr/>
        <a:lstStyle/>
        <a:p>
          <a:endParaRPr lang="zh-CN" altLang="en-US"/>
        </a:p>
      </dgm:t>
    </dgm:pt>
    <dgm:pt modelId="{2CF0EB41-8DC7-427C-A11D-7BA4FABE40CF}" type="sibTrans" cxnId="{270FD642-DB40-4A73-9780-E7627FEB46DE}">
      <dgm:prSet/>
      <dgm:spPr/>
      <dgm:t>
        <a:bodyPr/>
        <a:lstStyle/>
        <a:p>
          <a:endParaRPr lang="zh-CN" altLang="en-US"/>
        </a:p>
      </dgm:t>
    </dgm:pt>
    <dgm:pt modelId="{5D195C66-BEE6-46AF-9A89-30E4FBD0501A}">
      <dgm:prSet/>
      <dgm:spPr/>
      <dgm:t>
        <a:bodyPr/>
        <a:lstStyle/>
        <a:p>
          <a:pPr rtl="0"/>
          <a:endParaRPr lang="zh-CN" dirty="0"/>
        </a:p>
      </dgm:t>
    </dgm:pt>
    <dgm:pt modelId="{24BC4721-9806-4BA2-91D0-B73C2C64B376}" type="parTrans" cxnId="{D70E0379-E493-4E26-98A6-B5700A12CB7E}">
      <dgm:prSet/>
      <dgm:spPr/>
      <dgm:t>
        <a:bodyPr/>
        <a:lstStyle/>
        <a:p>
          <a:endParaRPr lang="zh-CN" altLang="en-US"/>
        </a:p>
      </dgm:t>
    </dgm:pt>
    <dgm:pt modelId="{409F117E-80BD-427E-AF35-27980D45201F}" type="sibTrans" cxnId="{D70E0379-E493-4E26-98A6-B5700A12CB7E}">
      <dgm:prSet/>
      <dgm:spPr/>
      <dgm:t>
        <a:bodyPr/>
        <a:lstStyle/>
        <a:p>
          <a:endParaRPr lang="zh-CN" altLang="en-US"/>
        </a:p>
      </dgm:t>
    </dgm:pt>
    <dgm:pt modelId="{696F868F-00EC-4297-A7F8-B2004099FB36}">
      <dgm:prSet/>
      <dgm:spPr/>
      <dgm:t>
        <a:bodyPr/>
        <a:lstStyle/>
        <a:p>
          <a:pPr rtl="0"/>
          <a:endParaRPr lang="zh-CN" dirty="0"/>
        </a:p>
      </dgm:t>
    </dgm:pt>
    <dgm:pt modelId="{A3CC511E-357D-49BF-9856-8F0FA805F0BA}" type="parTrans" cxnId="{D209012C-9482-45F3-A840-ED62D575765C}">
      <dgm:prSet/>
      <dgm:spPr/>
      <dgm:t>
        <a:bodyPr/>
        <a:lstStyle/>
        <a:p>
          <a:endParaRPr lang="zh-CN" altLang="en-US"/>
        </a:p>
      </dgm:t>
    </dgm:pt>
    <dgm:pt modelId="{392FAB0B-1C23-4C58-BA49-F18956066B89}" type="sibTrans" cxnId="{D209012C-9482-45F3-A840-ED62D575765C}">
      <dgm:prSet/>
      <dgm:spPr/>
      <dgm:t>
        <a:bodyPr/>
        <a:lstStyle/>
        <a:p>
          <a:endParaRPr lang="zh-CN" altLang="en-US"/>
        </a:p>
      </dgm:t>
    </dgm:pt>
    <dgm:pt modelId="{458BE8E6-89EC-401A-85B3-0EF05EF1587A}">
      <dgm:prSet/>
      <dgm:spPr/>
      <dgm:t>
        <a:bodyPr/>
        <a:lstStyle/>
        <a:p>
          <a:pPr rtl="0"/>
          <a:r>
            <a:rPr lang="zh-CN" dirty="0" smtClean="0"/>
            <a:t>重新开始提交运行</a:t>
          </a:r>
          <a:endParaRPr lang="zh-CN" dirty="0"/>
        </a:p>
      </dgm:t>
    </dgm:pt>
    <dgm:pt modelId="{94FB7B24-D573-4923-9AC3-CF59EDC68801}" type="parTrans" cxnId="{9F2B3EE4-985E-4052-AC55-C111189B623A}">
      <dgm:prSet/>
      <dgm:spPr/>
      <dgm:t>
        <a:bodyPr/>
        <a:lstStyle/>
        <a:p>
          <a:endParaRPr lang="zh-CN" altLang="en-US"/>
        </a:p>
      </dgm:t>
    </dgm:pt>
    <dgm:pt modelId="{66B2FAC7-8291-4A99-B3DC-427D9353211D}" type="sibTrans" cxnId="{9F2B3EE4-985E-4052-AC55-C111189B623A}">
      <dgm:prSet/>
      <dgm:spPr/>
      <dgm:t>
        <a:bodyPr/>
        <a:lstStyle/>
        <a:p>
          <a:endParaRPr lang="zh-CN" altLang="en-US"/>
        </a:p>
      </dgm:t>
    </dgm:pt>
    <dgm:pt modelId="{722F8087-6C7B-406B-865D-B25F4B4CCDEA}">
      <dgm:prSet/>
      <dgm:spPr/>
      <dgm:t>
        <a:bodyPr/>
        <a:lstStyle/>
        <a:p>
          <a:pPr rtl="0"/>
          <a:endParaRPr lang="zh-CN" dirty="0"/>
        </a:p>
      </dgm:t>
    </dgm:pt>
    <dgm:pt modelId="{2A2D5FFC-3AB3-4AD6-B019-510FED07C67E}" type="parTrans" cxnId="{713CE068-1A85-4F0D-9C1A-8473B893D99E}">
      <dgm:prSet/>
      <dgm:spPr/>
      <dgm:t>
        <a:bodyPr/>
        <a:lstStyle/>
        <a:p>
          <a:endParaRPr lang="zh-CN" altLang="en-US"/>
        </a:p>
      </dgm:t>
    </dgm:pt>
    <dgm:pt modelId="{D7F079BB-2A65-42DE-AE34-2F7E535D2857}" type="sibTrans" cxnId="{713CE068-1A85-4F0D-9C1A-8473B893D99E}">
      <dgm:prSet/>
      <dgm:spPr/>
      <dgm:t>
        <a:bodyPr/>
        <a:lstStyle/>
        <a:p>
          <a:endParaRPr lang="zh-CN" altLang="en-US"/>
        </a:p>
      </dgm:t>
    </dgm:pt>
    <dgm:pt modelId="{F550F043-5047-41F4-AFE8-537DC204D5EF}">
      <dgm:prSet/>
      <dgm:spPr/>
      <dgm:t>
        <a:bodyPr/>
        <a:lstStyle/>
        <a:p>
          <a:pPr rtl="0"/>
          <a:endParaRPr lang="zh-CN" dirty="0"/>
        </a:p>
      </dgm:t>
    </dgm:pt>
    <dgm:pt modelId="{FA921FBF-345E-4D8D-970E-85F863DC151D}" type="parTrans" cxnId="{F98D7317-7F62-48FD-956B-A0CCAEB66030}">
      <dgm:prSet/>
      <dgm:spPr/>
      <dgm:t>
        <a:bodyPr/>
        <a:lstStyle/>
        <a:p>
          <a:endParaRPr lang="zh-CN" altLang="en-US"/>
        </a:p>
      </dgm:t>
    </dgm:pt>
    <dgm:pt modelId="{FE56230D-F270-4444-A368-FA28FEF8E68B}" type="sibTrans" cxnId="{F98D7317-7F62-48FD-956B-A0CCAEB66030}">
      <dgm:prSet/>
      <dgm:spPr/>
      <dgm:t>
        <a:bodyPr/>
        <a:lstStyle/>
        <a:p>
          <a:endParaRPr lang="zh-CN" altLang="en-US"/>
        </a:p>
      </dgm:t>
    </dgm:pt>
    <dgm:pt modelId="{F362A648-D5F4-4F4A-BCE9-37F171A0C9F1}">
      <dgm:prSet/>
      <dgm:spPr/>
      <dgm:t>
        <a:bodyPr/>
        <a:lstStyle/>
        <a:p>
          <a:pPr rtl="0"/>
          <a:endParaRPr lang="zh-CN" dirty="0"/>
        </a:p>
      </dgm:t>
    </dgm:pt>
    <dgm:pt modelId="{85CEA123-52CD-4746-B1C8-602B2600C158}" type="parTrans" cxnId="{DA4C7338-C1B0-4B25-A06B-3CD977B961F1}">
      <dgm:prSet/>
      <dgm:spPr/>
      <dgm:t>
        <a:bodyPr/>
        <a:lstStyle/>
        <a:p>
          <a:endParaRPr lang="zh-CN" altLang="en-US"/>
        </a:p>
      </dgm:t>
    </dgm:pt>
    <dgm:pt modelId="{0F3CE94A-24CA-4C6A-8E3F-01A5C52CB09F}" type="sibTrans" cxnId="{DA4C7338-C1B0-4B25-A06B-3CD977B961F1}">
      <dgm:prSet/>
      <dgm:spPr/>
      <dgm:t>
        <a:bodyPr/>
        <a:lstStyle/>
        <a:p>
          <a:endParaRPr lang="zh-CN" altLang="en-US"/>
        </a:p>
      </dgm:t>
    </dgm:pt>
    <dgm:pt modelId="{B97A6D07-2D80-45C2-9346-D66141DEBC14}" type="pres">
      <dgm:prSet presAssocID="{942698D1-8D4C-48D0-8098-B622BBB57E8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F40F769-83B0-4074-B76D-35D1346D5DC9}" type="pres">
      <dgm:prSet presAssocID="{B1B8545B-CDF0-4B34-A397-A98B427913EA}" presName="composite" presStyleCnt="0"/>
      <dgm:spPr/>
    </dgm:pt>
    <dgm:pt modelId="{B04FBEEF-9B1D-4A4A-B281-00981215B033}" type="pres">
      <dgm:prSet presAssocID="{B1B8545B-CDF0-4B34-A397-A98B427913EA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F527F38-74A1-4FFE-855B-9041DF1DA618}" type="pres">
      <dgm:prSet presAssocID="{B1B8545B-CDF0-4B34-A397-A98B427913EA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7205B6C-8540-4325-BD11-211515C1E59E}" type="pres">
      <dgm:prSet presAssocID="{875F8F84-1A8A-461B-97BB-A773518AAA3B}" presName="space" presStyleCnt="0"/>
      <dgm:spPr/>
    </dgm:pt>
    <dgm:pt modelId="{0B0A6D55-611E-454B-A2DE-90EFAE503538}" type="pres">
      <dgm:prSet presAssocID="{982DD9DD-E12C-4656-9780-3711AAEBE0A1}" presName="composite" presStyleCnt="0"/>
      <dgm:spPr/>
    </dgm:pt>
    <dgm:pt modelId="{8C7AF0E2-26DE-4E8B-ADDA-BC67A83691BD}" type="pres">
      <dgm:prSet presAssocID="{982DD9DD-E12C-4656-9780-3711AAEBE0A1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61B6BF-9698-49AE-A5D0-5C15ACA5427C}" type="pres">
      <dgm:prSet presAssocID="{982DD9DD-E12C-4656-9780-3711AAEBE0A1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D0B3097-D22F-470F-8844-C235D1D16778}" type="presOf" srcId="{F550F043-5047-41F4-AFE8-537DC204D5EF}" destId="{BF527F38-74A1-4FFE-855B-9041DF1DA618}" srcOrd="0" destOrd="3" presId="urn:microsoft.com/office/officeart/2005/8/layout/hList1"/>
    <dgm:cxn modelId="{F8E250D2-5560-41EE-A180-CFF83D72DFB2}" type="presOf" srcId="{696F868F-00EC-4297-A7F8-B2004099FB36}" destId="{2561B6BF-9698-49AE-A5D0-5C15ACA5427C}" srcOrd="0" destOrd="3" presId="urn:microsoft.com/office/officeart/2005/8/layout/hList1"/>
    <dgm:cxn modelId="{2B64A7C2-80F2-4423-858B-3902746FA47A}" type="presOf" srcId="{F362A648-D5F4-4F4A-BCE9-37F171A0C9F1}" destId="{2561B6BF-9698-49AE-A5D0-5C15ACA5427C}" srcOrd="0" destOrd="1" presId="urn:microsoft.com/office/officeart/2005/8/layout/hList1"/>
    <dgm:cxn modelId="{C2B2AA6E-B55F-4268-85D6-F7E3BF2574E8}" srcId="{942698D1-8D4C-48D0-8098-B622BBB57E85}" destId="{982DD9DD-E12C-4656-9780-3711AAEBE0A1}" srcOrd="1" destOrd="0" parTransId="{3D5AD407-8231-4F07-95B7-0593B7BBF99E}" sibTransId="{78E98205-CFAD-4E7B-93E9-502B6AC1DA27}"/>
    <dgm:cxn modelId="{DD30EBF5-0AD0-4C20-ADC3-2F39CC7FE630}" type="presOf" srcId="{982DD9DD-E12C-4656-9780-3711AAEBE0A1}" destId="{8C7AF0E2-26DE-4E8B-ADDA-BC67A83691BD}" srcOrd="0" destOrd="0" presId="urn:microsoft.com/office/officeart/2005/8/layout/hList1"/>
    <dgm:cxn modelId="{7FF121AD-EAA3-4E63-A901-F37FEA0A32F3}" srcId="{942698D1-8D4C-48D0-8098-B622BBB57E85}" destId="{B1B8545B-CDF0-4B34-A397-A98B427913EA}" srcOrd="0" destOrd="0" parTransId="{08E65EE8-BE9D-4238-B7FC-6EE6D17A726D}" sibTransId="{875F8F84-1A8A-461B-97BB-A773518AAA3B}"/>
    <dgm:cxn modelId="{49EC3CCC-6074-46F8-98F5-25477D440CBE}" type="presOf" srcId="{5D195C66-BEE6-46AF-9A89-30E4FBD0501A}" destId="{BF527F38-74A1-4FFE-855B-9041DF1DA618}" srcOrd="0" destOrd="5" presId="urn:microsoft.com/office/officeart/2005/8/layout/hList1"/>
    <dgm:cxn modelId="{6CA76116-A0EF-4DFB-975D-558743A3ADE2}" type="presOf" srcId="{B1B8545B-CDF0-4B34-A397-A98B427913EA}" destId="{B04FBEEF-9B1D-4A4A-B281-00981215B033}" srcOrd="0" destOrd="0" presId="urn:microsoft.com/office/officeart/2005/8/layout/hList1"/>
    <dgm:cxn modelId="{F87D0182-CEA3-4762-B604-9EAFCE6C0A6E}" srcId="{B1B8545B-CDF0-4B34-A397-A98B427913EA}" destId="{973CF3E5-96B3-45C6-A1A7-C40A2F2B4413}" srcOrd="4" destOrd="0" parTransId="{642F7B72-9D00-4ED5-B661-80C178793D8E}" sibTransId="{DAE70DF4-F1E5-44F5-9F4D-F8CF71B8F434}"/>
    <dgm:cxn modelId="{DA4C7338-C1B0-4B25-A06B-3CD977B961F1}" srcId="{982DD9DD-E12C-4656-9780-3711AAEBE0A1}" destId="{F362A648-D5F4-4F4A-BCE9-37F171A0C9F1}" srcOrd="1" destOrd="0" parTransId="{85CEA123-52CD-4746-B1C8-602B2600C158}" sibTransId="{0F3CE94A-24CA-4C6A-8E3F-01A5C52CB09F}"/>
    <dgm:cxn modelId="{EC20C498-CE56-44AA-8EBB-7C97DC9CE1B8}" type="presOf" srcId="{D27DCB2A-F9C1-44CC-B3EE-FCB76D772567}" destId="{2561B6BF-9698-49AE-A5D0-5C15ACA5427C}" srcOrd="0" destOrd="0" presId="urn:microsoft.com/office/officeart/2005/8/layout/hList1"/>
    <dgm:cxn modelId="{05C6664C-8A78-4455-806E-82AAEF82D393}" type="presOf" srcId="{942698D1-8D4C-48D0-8098-B622BBB57E85}" destId="{B97A6D07-2D80-45C2-9346-D66141DEBC14}" srcOrd="0" destOrd="0" presId="urn:microsoft.com/office/officeart/2005/8/layout/hList1"/>
    <dgm:cxn modelId="{713CE068-1A85-4F0D-9C1A-8473B893D99E}" srcId="{B1B8545B-CDF0-4B34-A397-A98B427913EA}" destId="{722F8087-6C7B-406B-865D-B25F4B4CCDEA}" srcOrd="1" destOrd="0" parTransId="{2A2D5FFC-3AB3-4AD6-B019-510FED07C67E}" sibTransId="{D7F079BB-2A65-42DE-AE34-2F7E535D2857}"/>
    <dgm:cxn modelId="{A232F239-6AEC-4E57-895E-A2054869BE76}" srcId="{B1B8545B-CDF0-4B34-A397-A98B427913EA}" destId="{F3C60DCD-15BA-4894-83DB-7E417143A5C5}" srcOrd="2" destOrd="0" parTransId="{428D637C-3F5E-4577-8327-8214C489A4BF}" sibTransId="{179B01AD-2A2A-4DFB-B478-CCD37FC40135}"/>
    <dgm:cxn modelId="{D450DF29-F19E-4DC3-A0D6-C1A4BA3D9CAC}" type="presOf" srcId="{722F8087-6C7B-406B-865D-B25F4B4CCDEA}" destId="{BF527F38-74A1-4FFE-855B-9041DF1DA618}" srcOrd="0" destOrd="1" presId="urn:microsoft.com/office/officeart/2005/8/layout/hList1"/>
    <dgm:cxn modelId="{977C1CEE-EBEC-4734-B7E3-9DF252299606}" type="presOf" srcId="{F3C60DCD-15BA-4894-83DB-7E417143A5C5}" destId="{BF527F38-74A1-4FFE-855B-9041DF1DA618}" srcOrd="0" destOrd="2" presId="urn:microsoft.com/office/officeart/2005/8/layout/hList1"/>
    <dgm:cxn modelId="{B062A0CD-41B7-404D-A354-E687591581D3}" type="presOf" srcId="{BFEAF515-A475-4935-81BC-99CAA736B03C}" destId="{BF527F38-74A1-4FFE-855B-9041DF1DA618}" srcOrd="0" destOrd="0" presId="urn:microsoft.com/office/officeart/2005/8/layout/hList1"/>
    <dgm:cxn modelId="{270FD642-DB40-4A73-9780-E7627FEB46DE}" srcId="{982DD9DD-E12C-4656-9780-3711AAEBE0A1}" destId="{D27DCB2A-F9C1-44CC-B3EE-FCB76D772567}" srcOrd="0" destOrd="0" parTransId="{1849CE51-AE16-4A50-B519-20E752F8FA7E}" sibTransId="{2CF0EB41-8DC7-427C-A11D-7BA4FABE40CF}"/>
    <dgm:cxn modelId="{D209012C-9482-45F3-A840-ED62D575765C}" srcId="{982DD9DD-E12C-4656-9780-3711AAEBE0A1}" destId="{696F868F-00EC-4297-A7F8-B2004099FB36}" srcOrd="3" destOrd="0" parTransId="{A3CC511E-357D-49BF-9856-8F0FA805F0BA}" sibTransId="{392FAB0B-1C23-4C58-BA49-F18956066B89}"/>
    <dgm:cxn modelId="{7E1621F7-9689-4BFF-8982-1D9E64DA25D9}" srcId="{B1B8545B-CDF0-4B34-A397-A98B427913EA}" destId="{BFEAF515-A475-4935-81BC-99CAA736B03C}" srcOrd="0" destOrd="0" parTransId="{974E5D46-2BB9-41CE-A57E-38629054E2F3}" sibTransId="{86D1AA6A-5B9C-4A0A-BDDA-0E0A5D1DF9ED}"/>
    <dgm:cxn modelId="{C7E83D30-F968-4253-B5CF-CB7473B5F325}" type="presOf" srcId="{973CF3E5-96B3-45C6-A1A7-C40A2F2B4413}" destId="{BF527F38-74A1-4FFE-855B-9041DF1DA618}" srcOrd="0" destOrd="4" presId="urn:microsoft.com/office/officeart/2005/8/layout/hList1"/>
    <dgm:cxn modelId="{9F2B3EE4-985E-4052-AC55-C111189B623A}" srcId="{982DD9DD-E12C-4656-9780-3711AAEBE0A1}" destId="{458BE8E6-89EC-401A-85B3-0EF05EF1587A}" srcOrd="2" destOrd="0" parTransId="{94FB7B24-D573-4923-9AC3-CF59EDC68801}" sibTransId="{66B2FAC7-8291-4A99-B3DC-427D9353211D}"/>
    <dgm:cxn modelId="{D70E0379-E493-4E26-98A6-B5700A12CB7E}" srcId="{B1B8545B-CDF0-4B34-A397-A98B427913EA}" destId="{5D195C66-BEE6-46AF-9A89-30E4FBD0501A}" srcOrd="5" destOrd="0" parTransId="{24BC4721-9806-4BA2-91D0-B73C2C64B376}" sibTransId="{409F117E-80BD-427E-AF35-27980D45201F}"/>
    <dgm:cxn modelId="{83F06A54-23EC-4DF0-BFBF-D6F5C9ED7218}" type="presOf" srcId="{458BE8E6-89EC-401A-85B3-0EF05EF1587A}" destId="{2561B6BF-9698-49AE-A5D0-5C15ACA5427C}" srcOrd="0" destOrd="2" presId="urn:microsoft.com/office/officeart/2005/8/layout/hList1"/>
    <dgm:cxn modelId="{F98D7317-7F62-48FD-956B-A0CCAEB66030}" srcId="{B1B8545B-CDF0-4B34-A397-A98B427913EA}" destId="{F550F043-5047-41F4-AFE8-537DC204D5EF}" srcOrd="3" destOrd="0" parTransId="{FA921FBF-345E-4D8D-970E-85F863DC151D}" sibTransId="{FE56230D-F270-4444-A368-FA28FEF8E68B}"/>
    <dgm:cxn modelId="{D50E836F-2D95-4768-8B7C-8CE56778D1FD}" type="presParOf" srcId="{B97A6D07-2D80-45C2-9346-D66141DEBC14}" destId="{AF40F769-83B0-4074-B76D-35D1346D5DC9}" srcOrd="0" destOrd="0" presId="urn:microsoft.com/office/officeart/2005/8/layout/hList1"/>
    <dgm:cxn modelId="{C13874BE-56D7-4586-8660-42B50BB30DED}" type="presParOf" srcId="{AF40F769-83B0-4074-B76D-35D1346D5DC9}" destId="{B04FBEEF-9B1D-4A4A-B281-00981215B033}" srcOrd="0" destOrd="0" presId="urn:microsoft.com/office/officeart/2005/8/layout/hList1"/>
    <dgm:cxn modelId="{92446223-B026-4B06-9C75-A0A0D1651766}" type="presParOf" srcId="{AF40F769-83B0-4074-B76D-35D1346D5DC9}" destId="{BF527F38-74A1-4FFE-855B-9041DF1DA618}" srcOrd="1" destOrd="0" presId="urn:microsoft.com/office/officeart/2005/8/layout/hList1"/>
    <dgm:cxn modelId="{6B14D32F-4969-4D4A-8B6D-76C381A36CAC}" type="presParOf" srcId="{B97A6D07-2D80-45C2-9346-D66141DEBC14}" destId="{A7205B6C-8540-4325-BD11-211515C1E59E}" srcOrd="1" destOrd="0" presId="urn:microsoft.com/office/officeart/2005/8/layout/hList1"/>
    <dgm:cxn modelId="{EFD8C71B-626A-42DB-A8F3-E2C80E07CA6E}" type="presParOf" srcId="{B97A6D07-2D80-45C2-9346-D66141DEBC14}" destId="{0B0A6D55-611E-454B-A2DE-90EFAE503538}" srcOrd="2" destOrd="0" presId="urn:microsoft.com/office/officeart/2005/8/layout/hList1"/>
    <dgm:cxn modelId="{CB7A18C8-D232-4D5E-A97C-3B2B86D8CCE1}" type="presParOf" srcId="{0B0A6D55-611E-454B-A2DE-90EFAE503538}" destId="{8C7AF0E2-26DE-4E8B-ADDA-BC67A83691BD}" srcOrd="0" destOrd="0" presId="urn:microsoft.com/office/officeart/2005/8/layout/hList1"/>
    <dgm:cxn modelId="{B6CC0405-C59D-4813-9E4B-4FBB8596AD8A}" type="presParOf" srcId="{0B0A6D55-611E-454B-A2DE-90EFAE503538}" destId="{2561B6BF-9698-49AE-A5D0-5C15ACA5427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BC96A20-9AD8-4DDF-8DF1-C23530A4225E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E77EEFA-8507-4F7A-B8A6-8CAE4B035265}">
      <dgm:prSet/>
      <dgm:spPr/>
      <dgm:t>
        <a:bodyPr/>
        <a:lstStyle/>
        <a:p>
          <a:pPr rtl="0"/>
          <a:r>
            <a:rPr lang="en-US" smtClean="0"/>
            <a:t>FIFO Scheduler</a:t>
          </a:r>
          <a:endParaRPr lang="zh-CN"/>
        </a:p>
      </dgm:t>
    </dgm:pt>
    <dgm:pt modelId="{D26E96C4-D314-40FB-B899-0B012614C9E2}" type="parTrans" cxnId="{AEB4EFFB-E8CD-451A-98FD-1E5F7B22AAD1}">
      <dgm:prSet/>
      <dgm:spPr/>
      <dgm:t>
        <a:bodyPr/>
        <a:lstStyle/>
        <a:p>
          <a:endParaRPr lang="zh-CN" altLang="en-US"/>
        </a:p>
      </dgm:t>
    </dgm:pt>
    <dgm:pt modelId="{C88189E0-86E4-4B18-B7B7-17A356383A75}" type="sibTrans" cxnId="{AEB4EFFB-E8CD-451A-98FD-1E5F7B22AAD1}">
      <dgm:prSet/>
      <dgm:spPr/>
      <dgm:t>
        <a:bodyPr/>
        <a:lstStyle/>
        <a:p>
          <a:endParaRPr lang="zh-CN" altLang="en-US"/>
        </a:p>
      </dgm:t>
    </dgm:pt>
    <dgm:pt modelId="{9CDC6611-A4A7-46D7-A157-2D32B3669426}">
      <dgm:prSet/>
      <dgm:spPr/>
      <dgm:t>
        <a:bodyPr/>
        <a:lstStyle/>
        <a:p>
          <a:pPr rtl="0"/>
          <a:r>
            <a:rPr lang="en-US" dirty="0" smtClean="0"/>
            <a:t>Hadoop</a:t>
          </a:r>
          <a:r>
            <a:rPr lang="zh-CN" dirty="0" smtClean="0"/>
            <a:t>默认的</a:t>
          </a:r>
          <a:r>
            <a:rPr lang="zh-CN" altLang="en-US" dirty="0" smtClean="0"/>
            <a:t>作业调度机制</a:t>
          </a:r>
          <a:endParaRPr lang="zh-CN" dirty="0"/>
        </a:p>
      </dgm:t>
    </dgm:pt>
    <dgm:pt modelId="{5F034CB1-FA2A-43A8-B6EA-19FB2446780D}" type="parTrans" cxnId="{300D7C0F-BFBA-4125-9DC9-95C02A6B5D5C}">
      <dgm:prSet/>
      <dgm:spPr/>
      <dgm:t>
        <a:bodyPr/>
        <a:lstStyle/>
        <a:p>
          <a:endParaRPr lang="zh-CN" altLang="en-US"/>
        </a:p>
      </dgm:t>
    </dgm:pt>
    <dgm:pt modelId="{4715C380-1390-47FA-BF0C-035F39DB9E08}" type="sibTrans" cxnId="{300D7C0F-BFBA-4125-9DC9-95C02A6B5D5C}">
      <dgm:prSet/>
      <dgm:spPr/>
      <dgm:t>
        <a:bodyPr/>
        <a:lstStyle/>
        <a:p>
          <a:endParaRPr lang="zh-CN" altLang="en-US"/>
        </a:p>
      </dgm:t>
    </dgm:pt>
    <dgm:pt modelId="{46E98279-4DE5-48B3-803D-9F411B79A49B}">
      <dgm:prSet/>
      <dgm:spPr/>
      <dgm:t>
        <a:bodyPr/>
        <a:lstStyle/>
        <a:p>
          <a:pPr rtl="0"/>
          <a:r>
            <a:rPr lang="zh-CN" dirty="0" smtClean="0"/>
            <a:t>问题：后来的高优先级的</a:t>
          </a:r>
          <a:r>
            <a:rPr lang="en-US" dirty="0" smtClean="0"/>
            <a:t>Job</a:t>
          </a:r>
          <a:r>
            <a:rPr lang="zh-CN" dirty="0" smtClean="0"/>
            <a:t>仍然会被先来低优先级的</a:t>
          </a:r>
          <a:r>
            <a:rPr lang="en-US" dirty="0" smtClean="0"/>
            <a:t>Job</a:t>
          </a:r>
          <a:r>
            <a:rPr lang="zh-CN" dirty="0" smtClean="0"/>
            <a:t>所阻塞</a:t>
          </a:r>
          <a:endParaRPr lang="zh-CN" dirty="0"/>
        </a:p>
      </dgm:t>
    </dgm:pt>
    <dgm:pt modelId="{FC1F53A2-5296-4E0C-8A00-6492691680B7}" type="parTrans" cxnId="{E5656F75-DCB7-453E-B429-F79E95A7668E}">
      <dgm:prSet/>
      <dgm:spPr/>
      <dgm:t>
        <a:bodyPr/>
        <a:lstStyle/>
        <a:p>
          <a:endParaRPr lang="zh-CN" altLang="en-US"/>
        </a:p>
      </dgm:t>
    </dgm:pt>
    <dgm:pt modelId="{4FA5ABA2-856E-41E1-961D-04AE55E32C79}" type="sibTrans" cxnId="{E5656F75-DCB7-453E-B429-F79E95A7668E}">
      <dgm:prSet/>
      <dgm:spPr/>
      <dgm:t>
        <a:bodyPr/>
        <a:lstStyle/>
        <a:p>
          <a:endParaRPr lang="zh-CN" altLang="en-US"/>
        </a:p>
      </dgm:t>
    </dgm:pt>
    <dgm:pt modelId="{B6920D2B-780B-4BE0-AF87-28B530DD8626}">
      <dgm:prSet/>
      <dgm:spPr/>
      <dgm:t>
        <a:bodyPr/>
        <a:lstStyle/>
        <a:p>
          <a:pPr rtl="0"/>
          <a:r>
            <a:rPr lang="en-US" smtClean="0"/>
            <a:t>Fair Scheduler</a:t>
          </a:r>
          <a:endParaRPr lang="zh-CN"/>
        </a:p>
      </dgm:t>
    </dgm:pt>
    <dgm:pt modelId="{D1CA88E6-D973-4B55-A9F2-D94928EF9068}" type="parTrans" cxnId="{8B39187B-4EC4-4568-9C25-27E1DBC6180F}">
      <dgm:prSet/>
      <dgm:spPr/>
      <dgm:t>
        <a:bodyPr/>
        <a:lstStyle/>
        <a:p>
          <a:endParaRPr lang="zh-CN" altLang="en-US"/>
        </a:p>
      </dgm:t>
    </dgm:pt>
    <dgm:pt modelId="{5AD5DA70-4818-4C7F-A072-634ECB3C45F9}" type="sibTrans" cxnId="{8B39187B-4EC4-4568-9C25-27E1DBC6180F}">
      <dgm:prSet/>
      <dgm:spPr/>
      <dgm:t>
        <a:bodyPr/>
        <a:lstStyle/>
        <a:p>
          <a:endParaRPr lang="zh-CN" altLang="en-US"/>
        </a:p>
      </dgm:t>
    </dgm:pt>
    <dgm:pt modelId="{FA5FC139-8890-4AE3-A8C1-F3FAEF4586EF}">
      <dgm:prSet/>
      <dgm:spPr/>
      <dgm:t>
        <a:bodyPr/>
        <a:lstStyle/>
        <a:p>
          <a:pPr rtl="0"/>
          <a:r>
            <a:rPr lang="zh-CN" dirty="0" smtClean="0"/>
            <a:t>让每个用户公平共享集群</a:t>
          </a:r>
          <a:endParaRPr lang="zh-CN" dirty="0"/>
        </a:p>
      </dgm:t>
    </dgm:pt>
    <dgm:pt modelId="{745AB4B4-C693-461B-8611-C8145B4E3390}" type="parTrans" cxnId="{5BE76919-4EAC-451A-B8FA-1B48F1EC7F50}">
      <dgm:prSet/>
      <dgm:spPr/>
      <dgm:t>
        <a:bodyPr/>
        <a:lstStyle/>
        <a:p>
          <a:endParaRPr lang="zh-CN" altLang="en-US"/>
        </a:p>
      </dgm:t>
    </dgm:pt>
    <dgm:pt modelId="{6DA4E499-A1E7-4A7C-A578-477D043938D0}" type="sibTrans" cxnId="{5BE76919-4EAC-451A-B8FA-1B48F1EC7F50}">
      <dgm:prSet/>
      <dgm:spPr/>
      <dgm:t>
        <a:bodyPr/>
        <a:lstStyle/>
        <a:p>
          <a:endParaRPr lang="zh-CN" altLang="en-US"/>
        </a:p>
      </dgm:t>
    </dgm:pt>
    <dgm:pt modelId="{0A7ABD46-B879-403F-8732-ECF83F5D8413}">
      <dgm:prSet/>
      <dgm:spPr/>
      <dgm:t>
        <a:bodyPr/>
        <a:lstStyle/>
        <a:p>
          <a:pPr rtl="0"/>
          <a:r>
            <a:rPr lang="zh-CN" dirty="0" smtClean="0"/>
            <a:t>支持抢占</a:t>
          </a:r>
          <a:endParaRPr lang="zh-CN" dirty="0"/>
        </a:p>
      </dgm:t>
    </dgm:pt>
    <dgm:pt modelId="{994FE393-4546-4C98-9C93-DBD7BAAB1F2C}" type="parTrans" cxnId="{95A49492-942E-49FD-B077-693F15D9BA8B}">
      <dgm:prSet/>
      <dgm:spPr/>
      <dgm:t>
        <a:bodyPr/>
        <a:lstStyle/>
        <a:p>
          <a:endParaRPr lang="zh-CN" altLang="en-US"/>
        </a:p>
      </dgm:t>
    </dgm:pt>
    <dgm:pt modelId="{070940BA-B9D5-425C-AA35-33ABF61381C7}" type="sibTrans" cxnId="{95A49492-942E-49FD-B077-693F15D9BA8B}">
      <dgm:prSet/>
      <dgm:spPr/>
      <dgm:t>
        <a:bodyPr/>
        <a:lstStyle/>
        <a:p>
          <a:endParaRPr lang="zh-CN" altLang="en-US"/>
        </a:p>
      </dgm:t>
    </dgm:pt>
    <dgm:pt modelId="{BAAFF638-57F4-495E-9AB1-9F40E7F04C08}">
      <dgm:prSet/>
      <dgm:spPr/>
      <dgm:t>
        <a:bodyPr/>
        <a:lstStyle/>
        <a:p>
          <a:pPr rtl="0"/>
          <a:r>
            <a:rPr lang="en-US" dirty="0" smtClean="0"/>
            <a:t>Capacity Scheduler</a:t>
          </a:r>
          <a:endParaRPr lang="zh-CN" dirty="0"/>
        </a:p>
      </dgm:t>
    </dgm:pt>
    <dgm:pt modelId="{1E66DD70-7EB0-4385-B92E-C3717B5E6048}" type="parTrans" cxnId="{4EDB9378-96D7-4349-861A-A1D9C8B87612}">
      <dgm:prSet/>
      <dgm:spPr/>
      <dgm:t>
        <a:bodyPr/>
        <a:lstStyle/>
        <a:p>
          <a:endParaRPr lang="zh-CN" altLang="en-US"/>
        </a:p>
      </dgm:t>
    </dgm:pt>
    <dgm:pt modelId="{F9C91618-F23C-4613-9242-64D783DD4ECC}" type="sibTrans" cxnId="{4EDB9378-96D7-4349-861A-A1D9C8B87612}">
      <dgm:prSet/>
      <dgm:spPr/>
      <dgm:t>
        <a:bodyPr/>
        <a:lstStyle/>
        <a:p>
          <a:endParaRPr lang="zh-CN" altLang="en-US"/>
        </a:p>
      </dgm:t>
    </dgm:pt>
    <dgm:pt modelId="{7163A5F7-88B2-43AD-96CB-385127BAFA11}">
      <dgm:prSet/>
      <dgm:spPr/>
      <dgm:t>
        <a:bodyPr/>
        <a:lstStyle/>
        <a:p>
          <a:pPr rtl="0"/>
          <a:r>
            <a:rPr lang="zh-CN" dirty="0" smtClean="0"/>
            <a:t>集群资源会有很多队列</a:t>
          </a:r>
          <a:endParaRPr lang="zh-CN" dirty="0"/>
        </a:p>
      </dgm:t>
    </dgm:pt>
    <dgm:pt modelId="{9E0D0788-2AF9-4D3B-83BC-2B1F5883E370}" type="parTrans" cxnId="{BF57C610-855A-4184-AB1A-8A4566909842}">
      <dgm:prSet/>
      <dgm:spPr/>
      <dgm:t>
        <a:bodyPr/>
        <a:lstStyle/>
        <a:p>
          <a:endParaRPr lang="zh-CN" altLang="en-US"/>
        </a:p>
      </dgm:t>
    </dgm:pt>
    <dgm:pt modelId="{9715BBEC-BD15-4973-B960-5491FA97A24A}" type="sibTrans" cxnId="{BF57C610-855A-4184-AB1A-8A4566909842}">
      <dgm:prSet/>
      <dgm:spPr/>
      <dgm:t>
        <a:bodyPr/>
        <a:lstStyle/>
        <a:p>
          <a:endParaRPr lang="zh-CN" altLang="en-US"/>
        </a:p>
      </dgm:t>
    </dgm:pt>
    <dgm:pt modelId="{8F5856AF-E4B0-42CB-A9CE-7B874BBD537D}">
      <dgm:prSet/>
      <dgm:spPr/>
      <dgm:t>
        <a:bodyPr/>
        <a:lstStyle/>
        <a:p>
          <a:pPr rtl="0"/>
          <a:r>
            <a:rPr lang="zh-CN" b="1" dirty="0" smtClean="0">
              <a:solidFill>
                <a:srgbClr val="FF0000"/>
              </a:solidFill>
            </a:rPr>
            <a:t>每个队列有一定的分配能力</a:t>
          </a:r>
          <a:endParaRPr lang="zh-CN" dirty="0">
            <a:solidFill>
              <a:srgbClr val="FF0000"/>
            </a:solidFill>
          </a:endParaRPr>
        </a:p>
      </dgm:t>
    </dgm:pt>
    <dgm:pt modelId="{7F535446-FF2D-40EE-AF2F-EFA2CECED76C}" type="parTrans" cxnId="{2F6D6EEF-D31D-4E35-842F-09556458BCD2}">
      <dgm:prSet/>
      <dgm:spPr/>
      <dgm:t>
        <a:bodyPr/>
        <a:lstStyle/>
        <a:p>
          <a:endParaRPr lang="zh-CN" altLang="en-US"/>
        </a:p>
      </dgm:t>
    </dgm:pt>
    <dgm:pt modelId="{7FAE081C-3F59-47EF-B7CA-2E59FE66C27E}" type="sibTrans" cxnId="{2F6D6EEF-D31D-4E35-842F-09556458BCD2}">
      <dgm:prSet/>
      <dgm:spPr/>
      <dgm:t>
        <a:bodyPr/>
        <a:lstStyle/>
        <a:p>
          <a:endParaRPr lang="zh-CN" altLang="en-US"/>
        </a:p>
      </dgm:t>
    </dgm:pt>
    <dgm:pt modelId="{CD372AEA-FAF2-4322-9EF6-B04EA7E233DA}">
      <dgm:prSet/>
      <dgm:spPr/>
      <dgm:t>
        <a:bodyPr/>
        <a:lstStyle/>
        <a:p>
          <a:pPr rtl="0"/>
          <a:r>
            <a:rPr lang="zh-CN" dirty="0" smtClean="0"/>
            <a:t>在每个队列内会按照</a:t>
          </a:r>
          <a:r>
            <a:rPr lang="en-US" dirty="0" smtClean="0"/>
            <a:t>FIFO Scheduler</a:t>
          </a:r>
          <a:r>
            <a:rPr lang="zh-CN" dirty="0" smtClean="0"/>
            <a:t>去分配集群资源</a:t>
          </a:r>
          <a:endParaRPr lang="zh-CN" dirty="0"/>
        </a:p>
      </dgm:t>
    </dgm:pt>
    <dgm:pt modelId="{B95B434B-17B1-4C3A-B521-2612A77DCDE4}" type="parTrans" cxnId="{77D64C0F-F9F2-4D77-92CA-67954A62C62F}">
      <dgm:prSet/>
      <dgm:spPr/>
      <dgm:t>
        <a:bodyPr/>
        <a:lstStyle/>
        <a:p>
          <a:endParaRPr lang="zh-CN" altLang="en-US"/>
        </a:p>
      </dgm:t>
    </dgm:pt>
    <dgm:pt modelId="{F27A277B-9099-4AAD-92BA-5A30FFC3824E}" type="sibTrans" cxnId="{77D64C0F-F9F2-4D77-92CA-67954A62C62F}">
      <dgm:prSet/>
      <dgm:spPr/>
      <dgm:t>
        <a:bodyPr/>
        <a:lstStyle/>
        <a:p>
          <a:endParaRPr lang="zh-CN" altLang="en-US"/>
        </a:p>
      </dgm:t>
    </dgm:pt>
    <dgm:pt modelId="{317A6A85-EC85-48A1-9FCA-4CA70A1BA5D1}">
      <dgm:prSet/>
      <dgm:spPr/>
      <dgm:t>
        <a:bodyPr/>
        <a:lstStyle/>
        <a:p>
          <a:pPr rtl="0"/>
          <a:endParaRPr lang="zh-CN" dirty="0"/>
        </a:p>
      </dgm:t>
    </dgm:pt>
    <dgm:pt modelId="{20D19074-5123-4A10-A716-078B90F3C728}" type="parTrans" cxnId="{F259AB03-2E11-41B8-8745-581CCA23F9F1}">
      <dgm:prSet/>
      <dgm:spPr/>
      <dgm:t>
        <a:bodyPr/>
        <a:lstStyle/>
        <a:p>
          <a:endParaRPr lang="zh-CN" altLang="en-US"/>
        </a:p>
      </dgm:t>
    </dgm:pt>
    <dgm:pt modelId="{C3B1B40C-147B-4856-809D-0D9A078718FA}" type="sibTrans" cxnId="{F259AB03-2E11-41B8-8745-581CCA23F9F1}">
      <dgm:prSet/>
      <dgm:spPr/>
      <dgm:t>
        <a:bodyPr/>
        <a:lstStyle/>
        <a:p>
          <a:endParaRPr lang="zh-CN" altLang="en-US"/>
        </a:p>
      </dgm:t>
    </dgm:pt>
    <dgm:pt modelId="{7AB481E3-109E-44E1-A39C-A1114248013A}">
      <dgm:prSet/>
      <dgm:spPr/>
      <dgm:t>
        <a:bodyPr/>
        <a:lstStyle/>
        <a:p>
          <a:pPr rtl="0"/>
          <a:endParaRPr lang="zh-CN" dirty="0"/>
        </a:p>
      </dgm:t>
    </dgm:pt>
    <dgm:pt modelId="{C2F5E77B-D76E-43FE-BFF6-F542614F0056}" type="parTrans" cxnId="{FD4E3451-E9D7-4EC0-9198-BD07F0BA31B2}">
      <dgm:prSet/>
      <dgm:spPr/>
      <dgm:t>
        <a:bodyPr/>
        <a:lstStyle/>
        <a:p>
          <a:endParaRPr lang="zh-CN" altLang="en-US"/>
        </a:p>
      </dgm:t>
    </dgm:pt>
    <dgm:pt modelId="{3D780B09-D56E-42A4-8C88-5C17653C94CE}" type="sibTrans" cxnId="{FD4E3451-E9D7-4EC0-9198-BD07F0BA31B2}">
      <dgm:prSet/>
      <dgm:spPr/>
      <dgm:t>
        <a:bodyPr/>
        <a:lstStyle/>
        <a:p>
          <a:endParaRPr lang="zh-CN" altLang="en-US"/>
        </a:p>
      </dgm:t>
    </dgm:pt>
    <dgm:pt modelId="{11B85D63-6943-4296-8C20-1ADF58665929}" type="pres">
      <dgm:prSet presAssocID="{1BC96A20-9AD8-4DDF-8DF1-C23530A4225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106A1FB-A4BF-4402-9446-B88F5DB01FB2}" type="pres">
      <dgm:prSet presAssocID="{0E77EEFA-8507-4F7A-B8A6-8CAE4B035265}" presName="composite" presStyleCnt="0"/>
      <dgm:spPr/>
    </dgm:pt>
    <dgm:pt modelId="{DA690757-A4EE-4DCA-B1B6-FBD24473A024}" type="pres">
      <dgm:prSet presAssocID="{0E77EEFA-8507-4F7A-B8A6-8CAE4B035265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4DAF8D-8673-47D8-AFA4-E4DEB9F1FD0C}" type="pres">
      <dgm:prSet presAssocID="{0E77EEFA-8507-4F7A-B8A6-8CAE4B035265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48A69E-7826-4683-B5CA-1BA6164EA7C0}" type="pres">
      <dgm:prSet presAssocID="{C88189E0-86E4-4B18-B7B7-17A356383A75}" presName="space" presStyleCnt="0"/>
      <dgm:spPr/>
    </dgm:pt>
    <dgm:pt modelId="{2D4312BE-F569-407C-B00C-696A4D13447F}" type="pres">
      <dgm:prSet presAssocID="{B6920D2B-780B-4BE0-AF87-28B530DD8626}" presName="composite" presStyleCnt="0"/>
      <dgm:spPr/>
    </dgm:pt>
    <dgm:pt modelId="{C868742D-5258-41CC-A83F-28ACA155A523}" type="pres">
      <dgm:prSet presAssocID="{B6920D2B-780B-4BE0-AF87-28B530DD8626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DB9FF17-4B74-44C4-9614-312AE9669106}" type="pres">
      <dgm:prSet presAssocID="{B6920D2B-780B-4BE0-AF87-28B530DD8626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86A009-5382-47A8-9F2A-242D8932C0E2}" type="pres">
      <dgm:prSet presAssocID="{5AD5DA70-4818-4C7F-A072-634ECB3C45F9}" presName="space" presStyleCnt="0"/>
      <dgm:spPr/>
    </dgm:pt>
    <dgm:pt modelId="{D23E88EF-8088-4E56-A3E2-322425873D25}" type="pres">
      <dgm:prSet presAssocID="{BAAFF638-57F4-495E-9AB1-9F40E7F04C08}" presName="composite" presStyleCnt="0"/>
      <dgm:spPr/>
    </dgm:pt>
    <dgm:pt modelId="{CF0B5EC8-D296-4BC0-AF2D-BDB089046B98}" type="pres">
      <dgm:prSet presAssocID="{BAAFF638-57F4-495E-9AB1-9F40E7F04C08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8DB350-B04D-42A0-B70F-6A762C7D9726}" type="pres">
      <dgm:prSet presAssocID="{BAAFF638-57F4-495E-9AB1-9F40E7F04C08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D1ED9CC-3C2D-4C53-A5BE-3DE0DC47D71C}" type="presOf" srcId="{0A7ABD46-B879-403F-8732-ECF83F5D8413}" destId="{ADB9FF17-4B74-44C4-9614-312AE9669106}" srcOrd="0" destOrd="2" presId="urn:microsoft.com/office/officeart/2005/8/layout/hList1"/>
    <dgm:cxn modelId="{95A49492-942E-49FD-B077-693F15D9BA8B}" srcId="{B6920D2B-780B-4BE0-AF87-28B530DD8626}" destId="{0A7ABD46-B879-403F-8732-ECF83F5D8413}" srcOrd="2" destOrd="0" parTransId="{994FE393-4546-4C98-9C93-DBD7BAAB1F2C}" sibTransId="{070940BA-B9D5-425C-AA35-33ABF61381C7}"/>
    <dgm:cxn modelId="{9AC64367-69FC-412B-B6FB-E2ABD9F2DC22}" type="presOf" srcId="{9CDC6611-A4A7-46D7-A157-2D32B3669426}" destId="{4F4DAF8D-8673-47D8-AFA4-E4DEB9F1FD0C}" srcOrd="0" destOrd="0" presId="urn:microsoft.com/office/officeart/2005/8/layout/hList1"/>
    <dgm:cxn modelId="{AEB4EFFB-E8CD-451A-98FD-1E5F7B22AAD1}" srcId="{1BC96A20-9AD8-4DDF-8DF1-C23530A4225E}" destId="{0E77EEFA-8507-4F7A-B8A6-8CAE4B035265}" srcOrd="0" destOrd="0" parTransId="{D26E96C4-D314-40FB-B899-0B012614C9E2}" sibTransId="{C88189E0-86E4-4B18-B7B7-17A356383A75}"/>
    <dgm:cxn modelId="{52E02791-9541-40D3-91C1-0557ACD5B792}" type="presOf" srcId="{7AB481E3-109E-44E1-A39C-A1114248013A}" destId="{ADB9FF17-4B74-44C4-9614-312AE9669106}" srcOrd="0" destOrd="1" presId="urn:microsoft.com/office/officeart/2005/8/layout/hList1"/>
    <dgm:cxn modelId="{8B39187B-4EC4-4568-9C25-27E1DBC6180F}" srcId="{1BC96A20-9AD8-4DDF-8DF1-C23530A4225E}" destId="{B6920D2B-780B-4BE0-AF87-28B530DD8626}" srcOrd="1" destOrd="0" parTransId="{D1CA88E6-D973-4B55-A9F2-D94928EF9068}" sibTransId="{5AD5DA70-4818-4C7F-A072-634ECB3C45F9}"/>
    <dgm:cxn modelId="{8B06487C-E903-4D70-8C05-6431DE302240}" type="presOf" srcId="{317A6A85-EC85-48A1-9FCA-4CA70A1BA5D1}" destId="{4F4DAF8D-8673-47D8-AFA4-E4DEB9F1FD0C}" srcOrd="0" destOrd="1" presId="urn:microsoft.com/office/officeart/2005/8/layout/hList1"/>
    <dgm:cxn modelId="{5BE76919-4EAC-451A-B8FA-1B48F1EC7F50}" srcId="{B6920D2B-780B-4BE0-AF87-28B530DD8626}" destId="{FA5FC139-8890-4AE3-A8C1-F3FAEF4586EF}" srcOrd="0" destOrd="0" parTransId="{745AB4B4-C693-461B-8611-C8145B4E3390}" sibTransId="{6DA4E499-A1E7-4A7C-A578-477D043938D0}"/>
    <dgm:cxn modelId="{197A4046-559B-4290-AC9C-D67770DAFDF4}" type="presOf" srcId="{7163A5F7-88B2-43AD-96CB-385127BAFA11}" destId="{7E8DB350-B04D-42A0-B70F-6A762C7D9726}" srcOrd="0" destOrd="0" presId="urn:microsoft.com/office/officeart/2005/8/layout/hList1"/>
    <dgm:cxn modelId="{E5656F75-DCB7-453E-B429-F79E95A7668E}" srcId="{0E77EEFA-8507-4F7A-B8A6-8CAE4B035265}" destId="{46E98279-4DE5-48B3-803D-9F411B79A49B}" srcOrd="2" destOrd="0" parTransId="{FC1F53A2-5296-4E0C-8A00-6492691680B7}" sibTransId="{4FA5ABA2-856E-41E1-961D-04AE55E32C79}"/>
    <dgm:cxn modelId="{F259AB03-2E11-41B8-8745-581CCA23F9F1}" srcId="{0E77EEFA-8507-4F7A-B8A6-8CAE4B035265}" destId="{317A6A85-EC85-48A1-9FCA-4CA70A1BA5D1}" srcOrd="1" destOrd="0" parTransId="{20D19074-5123-4A10-A716-078B90F3C728}" sibTransId="{C3B1B40C-147B-4856-809D-0D9A078718FA}"/>
    <dgm:cxn modelId="{5B066E57-54DF-433F-BD08-70E424E03F2B}" type="presOf" srcId="{1BC96A20-9AD8-4DDF-8DF1-C23530A4225E}" destId="{11B85D63-6943-4296-8C20-1ADF58665929}" srcOrd="0" destOrd="0" presId="urn:microsoft.com/office/officeart/2005/8/layout/hList1"/>
    <dgm:cxn modelId="{733FB719-06C1-42E2-9F4D-9D0F18A1E763}" type="presOf" srcId="{CD372AEA-FAF2-4322-9EF6-B04EA7E233DA}" destId="{7E8DB350-B04D-42A0-B70F-6A762C7D9726}" srcOrd="0" destOrd="2" presId="urn:microsoft.com/office/officeart/2005/8/layout/hList1"/>
    <dgm:cxn modelId="{2C23F4D0-167A-4E10-8927-11B8E9E8AA21}" type="presOf" srcId="{FA5FC139-8890-4AE3-A8C1-F3FAEF4586EF}" destId="{ADB9FF17-4B74-44C4-9614-312AE9669106}" srcOrd="0" destOrd="0" presId="urn:microsoft.com/office/officeart/2005/8/layout/hList1"/>
    <dgm:cxn modelId="{77D64C0F-F9F2-4D77-92CA-67954A62C62F}" srcId="{BAAFF638-57F4-495E-9AB1-9F40E7F04C08}" destId="{CD372AEA-FAF2-4322-9EF6-B04EA7E233DA}" srcOrd="2" destOrd="0" parTransId="{B95B434B-17B1-4C3A-B521-2612A77DCDE4}" sibTransId="{F27A277B-9099-4AAD-92BA-5A30FFC3824E}"/>
    <dgm:cxn modelId="{4F363A00-13DF-4605-806E-2DC35A36963E}" type="presOf" srcId="{BAAFF638-57F4-495E-9AB1-9F40E7F04C08}" destId="{CF0B5EC8-D296-4BC0-AF2D-BDB089046B98}" srcOrd="0" destOrd="0" presId="urn:microsoft.com/office/officeart/2005/8/layout/hList1"/>
    <dgm:cxn modelId="{FD4E3451-E9D7-4EC0-9198-BD07F0BA31B2}" srcId="{B6920D2B-780B-4BE0-AF87-28B530DD8626}" destId="{7AB481E3-109E-44E1-A39C-A1114248013A}" srcOrd="1" destOrd="0" parTransId="{C2F5E77B-D76E-43FE-BFF6-F542614F0056}" sibTransId="{3D780B09-D56E-42A4-8C88-5C17653C94CE}"/>
    <dgm:cxn modelId="{BF57C610-855A-4184-AB1A-8A4566909842}" srcId="{BAAFF638-57F4-495E-9AB1-9F40E7F04C08}" destId="{7163A5F7-88B2-43AD-96CB-385127BAFA11}" srcOrd="0" destOrd="0" parTransId="{9E0D0788-2AF9-4D3B-83BC-2B1F5883E370}" sibTransId="{9715BBEC-BD15-4973-B960-5491FA97A24A}"/>
    <dgm:cxn modelId="{FC21171B-AF7D-4A27-A6F2-F897967B0294}" type="presOf" srcId="{46E98279-4DE5-48B3-803D-9F411B79A49B}" destId="{4F4DAF8D-8673-47D8-AFA4-E4DEB9F1FD0C}" srcOrd="0" destOrd="2" presId="urn:microsoft.com/office/officeart/2005/8/layout/hList1"/>
    <dgm:cxn modelId="{4EDB9378-96D7-4349-861A-A1D9C8B87612}" srcId="{1BC96A20-9AD8-4DDF-8DF1-C23530A4225E}" destId="{BAAFF638-57F4-495E-9AB1-9F40E7F04C08}" srcOrd="2" destOrd="0" parTransId="{1E66DD70-7EB0-4385-B92E-C3717B5E6048}" sibTransId="{F9C91618-F23C-4613-9242-64D783DD4ECC}"/>
    <dgm:cxn modelId="{2F6D6EEF-D31D-4E35-842F-09556458BCD2}" srcId="{BAAFF638-57F4-495E-9AB1-9F40E7F04C08}" destId="{8F5856AF-E4B0-42CB-A9CE-7B874BBD537D}" srcOrd="1" destOrd="0" parTransId="{7F535446-FF2D-40EE-AF2F-EFA2CECED76C}" sibTransId="{7FAE081C-3F59-47EF-B7CA-2E59FE66C27E}"/>
    <dgm:cxn modelId="{300D7C0F-BFBA-4125-9DC9-95C02A6B5D5C}" srcId="{0E77EEFA-8507-4F7A-B8A6-8CAE4B035265}" destId="{9CDC6611-A4A7-46D7-A157-2D32B3669426}" srcOrd="0" destOrd="0" parTransId="{5F034CB1-FA2A-43A8-B6EA-19FB2446780D}" sibTransId="{4715C380-1390-47FA-BF0C-035F39DB9E08}"/>
    <dgm:cxn modelId="{0E69BE44-F7A3-4870-B6EC-3F6A8053971E}" type="presOf" srcId="{8F5856AF-E4B0-42CB-A9CE-7B874BBD537D}" destId="{7E8DB350-B04D-42A0-B70F-6A762C7D9726}" srcOrd="0" destOrd="1" presId="urn:microsoft.com/office/officeart/2005/8/layout/hList1"/>
    <dgm:cxn modelId="{9E6D94AF-DEDB-4866-B0E7-FF7ED68330C9}" type="presOf" srcId="{0E77EEFA-8507-4F7A-B8A6-8CAE4B035265}" destId="{DA690757-A4EE-4DCA-B1B6-FBD24473A024}" srcOrd="0" destOrd="0" presId="urn:microsoft.com/office/officeart/2005/8/layout/hList1"/>
    <dgm:cxn modelId="{45E08CC1-7623-416D-9321-D9C1F6E42E1B}" type="presOf" srcId="{B6920D2B-780B-4BE0-AF87-28B530DD8626}" destId="{C868742D-5258-41CC-A83F-28ACA155A523}" srcOrd="0" destOrd="0" presId="urn:microsoft.com/office/officeart/2005/8/layout/hList1"/>
    <dgm:cxn modelId="{02F1FD8C-BA61-4E27-90FB-3915DEB4067A}" type="presParOf" srcId="{11B85D63-6943-4296-8C20-1ADF58665929}" destId="{1106A1FB-A4BF-4402-9446-B88F5DB01FB2}" srcOrd="0" destOrd="0" presId="urn:microsoft.com/office/officeart/2005/8/layout/hList1"/>
    <dgm:cxn modelId="{41E0C338-2F56-4B97-8472-68B0F1ED4D01}" type="presParOf" srcId="{1106A1FB-A4BF-4402-9446-B88F5DB01FB2}" destId="{DA690757-A4EE-4DCA-B1B6-FBD24473A024}" srcOrd="0" destOrd="0" presId="urn:microsoft.com/office/officeart/2005/8/layout/hList1"/>
    <dgm:cxn modelId="{472AF1B8-16DD-4D6D-896B-62886BBFC6D7}" type="presParOf" srcId="{1106A1FB-A4BF-4402-9446-B88F5DB01FB2}" destId="{4F4DAF8D-8673-47D8-AFA4-E4DEB9F1FD0C}" srcOrd="1" destOrd="0" presId="urn:microsoft.com/office/officeart/2005/8/layout/hList1"/>
    <dgm:cxn modelId="{14BAE613-8180-4C1A-BE26-ED537931B4B4}" type="presParOf" srcId="{11B85D63-6943-4296-8C20-1ADF58665929}" destId="{5348A69E-7826-4683-B5CA-1BA6164EA7C0}" srcOrd="1" destOrd="0" presId="urn:microsoft.com/office/officeart/2005/8/layout/hList1"/>
    <dgm:cxn modelId="{1A9E0318-E27D-4163-BCE1-641CDBE653F7}" type="presParOf" srcId="{11B85D63-6943-4296-8C20-1ADF58665929}" destId="{2D4312BE-F569-407C-B00C-696A4D13447F}" srcOrd="2" destOrd="0" presId="urn:microsoft.com/office/officeart/2005/8/layout/hList1"/>
    <dgm:cxn modelId="{CE338955-AFC0-4091-818D-D0CCF27D63C5}" type="presParOf" srcId="{2D4312BE-F569-407C-B00C-696A4D13447F}" destId="{C868742D-5258-41CC-A83F-28ACA155A523}" srcOrd="0" destOrd="0" presId="urn:microsoft.com/office/officeart/2005/8/layout/hList1"/>
    <dgm:cxn modelId="{B2DF6C29-30F8-451D-ADD7-47B1FF2FB135}" type="presParOf" srcId="{2D4312BE-F569-407C-B00C-696A4D13447F}" destId="{ADB9FF17-4B74-44C4-9614-312AE9669106}" srcOrd="1" destOrd="0" presId="urn:microsoft.com/office/officeart/2005/8/layout/hList1"/>
    <dgm:cxn modelId="{CF663963-CE2C-4A2B-BEFC-45FDD7930EF5}" type="presParOf" srcId="{11B85D63-6943-4296-8C20-1ADF58665929}" destId="{EB86A009-5382-47A8-9F2A-242D8932C0E2}" srcOrd="3" destOrd="0" presId="urn:microsoft.com/office/officeart/2005/8/layout/hList1"/>
    <dgm:cxn modelId="{2D2FB92B-EAF6-4752-8A30-F3668385C3E1}" type="presParOf" srcId="{11B85D63-6943-4296-8C20-1ADF58665929}" destId="{D23E88EF-8088-4E56-A3E2-322425873D25}" srcOrd="4" destOrd="0" presId="urn:microsoft.com/office/officeart/2005/8/layout/hList1"/>
    <dgm:cxn modelId="{CCBB8DA6-3089-40EE-9A8E-6990EC035FD3}" type="presParOf" srcId="{D23E88EF-8088-4E56-A3E2-322425873D25}" destId="{CF0B5EC8-D296-4BC0-AF2D-BDB089046B98}" srcOrd="0" destOrd="0" presId="urn:microsoft.com/office/officeart/2005/8/layout/hList1"/>
    <dgm:cxn modelId="{AF203560-BEFB-4259-8551-F5085FD6E6F3}" type="presParOf" srcId="{D23E88EF-8088-4E56-A3E2-322425873D25}" destId="{7E8DB350-B04D-42A0-B70F-6A762C7D972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82E50C3-695E-4E08-840E-1EE6E7012300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10944C1-50E0-4778-9CDF-0F95D1E76F5F}">
      <dgm:prSet/>
      <dgm:spPr/>
      <dgm:t>
        <a:bodyPr/>
        <a:lstStyle/>
        <a:p>
          <a:pPr rtl="0"/>
          <a:r>
            <a:rPr lang="zh-CN" smtClean="0"/>
            <a:t>目的</a:t>
          </a:r>
          <a:endParaRPr lang="zh-CN"/>
        </a:p>
      </dgm:t>
    </dgm:pt>
    <dgm:pt modelId="{435EFE2B-A00F-4F13-8C8B-B23940BF8934}" type="parTrans" cxnId="{6DA726F9-5EE4-49D2-8F00-5E890406E01F}">
      <dgm:prSet/>
      <dgm:spPr/>
      <dgm:t>
        <a:bodyPr/>
        <a:lstStyle/>
        <a:p>
          <a:endParaRPr lang="zh-CN" altLang="en-US"/>
        </a:p>
      </dgm:t>
    </dgm:pt>
    <dgm:pt modelId="{4A41B9EE-95C2-486B-8BD3-A3EB6A8575FD}" type="sibTrans" cxnId="{6DA726F9-5EE4-49D2-8F00-5E890406E01F}">
      <dgm:prSet/>
      <dgm:spPr/>
      <dgm:t>
        <a:bodyPr/>
        <a:lstStyle/>
        <a:p>
          <a:endParaRPr lang="zh-CN" altLang="en-US"/>
        </a:p>
      </dgm:t>
    </dgm:pt>
    <dgm:pt modelId="{0CC1B925-038C-4D24-AD22-297B0A7EA10C}">
      <dgm:prSet/>
      <dgm:spPr/>
      <dgm:t>
        <a:bodyPr/>
        <a:lstStyle/>
        <a:p>
          <a:pPr rtl="0"/>
          <a:r>
            <a:rPr lang="zh-CN" dirty="0" smtClean="0"/>
            <a:t>为了解决</a:t>
          </a:r>
          <a:r>
            <a:rPr lang="en-US" dirty="0" smtClean="0"/>
            <a:t>Hadoop</a:t>
          </a:r>
          <a:r>
            <a:rPr lang="zh-CN" dirty="0" smtClean="0"/>
            <a:t>中出现某些</a:t>
          </a:r>
          <a:r>
            <a:rPr lang="zh-CN" altLang="en-US" dirty="0" smtClean="0"/>
            <a:t>缓慢的</a:t>
          </a:r>
          <a:r>
            <a:rPr lang="en-US" dirty="0" smtClean="0"/>
            <a:t>Task</a:t>
          </a:r>
          <a:r>
            <a:rPr lang="zh-CN" dirty="0" smtClean="0"/>
            <a:t>拖延整个</a:t>
          </a:r>
          <a:r>
            <a:rPr lang="en-US" dirty="0" smtClean="0"/>
            <a:t>Job</a:t>
          </a:r>
          <a:r>
            <a:rPr lang="zh-CN" dirty="0" smtClean="0"/>
            <a:t>运行的问题</a:t>
          </a:r>
          <a:endParaRPr lang="zh-CN" dirty="0"/>
        </a:p>
      </dgm:t>
    </dgm:pt>
    <dgm:pt modelId="{A19D0376-5B9E-4613-82ED-E878BEF33FFA}" type="parTrans" cxnId="{FD64BF47-0883-4C4A-B972-D18DAD21066F}">
      <dgm:prSet/>
      <dgm:spPr/>
      <dgm:t>
        <a:bodyPr/>
        <a:lstStyle/>
        <a:p>
          <a:endParaRPr lang="zh-CN" altLang="en-US"/>
        </a:p>
      </dgm:t>
    </dgm:pt>
    <dgm:pt modelId="{1D9E2ED6-A985-4308-92BB-ECC246F8DBAC}" type="sibTrans" cxnId="{FD64BF47-0883-4C4A-B972-D18DAD21066F}">
      <dgm:prSet/>
      <dgm:spPr/>
      <dgm:t>
        <a:bodyPr/>
        <a:lstStyle/>
        <a:p>
          <a:endParaRPr lang="zh-CN" altLang="en-US"/>
        </a:p>
      </dgm:t>
    </dgm:pt>
    <dgm:pt modelId="{B5D8E751-93B1-443D-BC52-DC3865C6BD61}">
      <dgm:prSet/>
      <dgm:spPr/>
      <dgm:t>
        <a:bodyPr/>
        <a:lstStyle/>
        <a:p>
          <a:pPr rtl="0"/>
          <a:r>
            <a:rPr lang="zh-CN" smtClean="0"/>
            <a:t>方法</a:t>
          </a:r>
          <a:endParaRPr lang="zh-CN"/>
        </a:p>
      </dgm:t>
    </dgm:pt>
    <dgm:pt modelId="{E7FB1A23-3724-41B0-8898-A9870EDD8D16}" type="parTrans" cxnId="{1F286DE4-9EE8-454D-B7FC-405E1C696CCC}">
      <dgm:prSet/>
      <dgm:spPr/>
      <dgm:t>
        <a:bodyPr/>
        <a:lstStyle/>
        <a:p>
          <a:endParaRPr lang="zh-CN" altLang="en-US"/>
        </a:p>
      </dgm:t>
    </dgm:pt>
    <dgm:pt modelId="{C4B88DAE-3E3C-4623-8DFF-F068139075E0}" type="sibTrans" cxnId="{1F286DE4-9EE8-454D-B7FC-405E1C696CCC}">
      <dgm:prSet/>
      <dgm:spPr/>
      <dgm:t>
        <a:bodyPr/>
        <a:lstStyle/>
        <a:p>
          <a:endParaRPr lang="zh-CN" altLang="en-US"/>
        </a:p>
      </dgm:t>
    </dgm:pt>
    <dgm:pt modelId="{F9FB8B89-13C6-4EA5-B7C8-89FE116B81A7}">
      <dgm:prSet/>
      <dgm:spPr/>
      <dgm:t>
        <a:bodyPr/>
        <a:lstStyle/>
        <a:p>
          <a:pPr rtl="0"/>
          <a:r>
            <a:rPr lang="zh-CN" b="1" dirty="0" smtClean="0">
              <a:solidFill>
                <a:srgbClr val="FF0000"/>
              </a:solidFill>
            </a:rPr>
            <a:t>针对那些慢于平均进度</a:t>
          </a:r>
          <a:r>
            <a:rPr lang="zh-CN" dirty="0" smtClean="0"/>
            <a:t>的</a:t>
          </a:r>
          <a:r>
            <a:rPr lang="en-US" dirty="0" smtClean="0"/>
            <a:t>Task</a:t>
          </a:r>
          <a:r>
            <a:rPr lang="zh-CN" dirty="0" smtClean="0"/>
            <a:t>启动</a:t>
          </a:r>
          <a:r>
            <a:rPr lang="en-US" dirty="0" smtClean="0"/>
            <a:t>Speculative Task</a:t>
          </a:r>
          <a:endParaRPr lang="zh-CN" dirty="0"/>
        </a:p>
      </dgm:t>
    </dgm:pt>
    <dgm:pt modelId="{6E8E0E39-E5EB-4B07-93C8-ED0CCCC0F15C}" type="parTrans" cxnId="{DD048871-AEF5-4970-9169-C96BB88A3FD2}">
      <dgm:prSet/>
      <dgm:spPr/>
      <dgm:t>
        <a:bodyPr/>
        <a:lstStyle/>
        <a:p>
          <a:endParaRPr lang="zh-CN" altLang="en-US"/>
        </a:p>
      </dgm:t>
    </dgm:pt>
    <dgm:pt modelId="{CECCC7EA-34E5-41D3-8634-A2A0EA3491EC}" type="sibTrans" cxnId="{DD048871-AEF5-4970-9169-C96BB88A3FD2}">
      <dgm:prSet/>
      <dgm:spPr/>
      <dgm:t>
        <a:bodyPr/>
        <a:lstStyle/>
        <a:p>
          <a:endParaRPr lang="zh-CN" altLang="en-US"/>
        </a:p>
      </dgm:t>
    </dgm:pt>
    <dgm:pt modelId="{B02123CF-6287-48AE-8504-868028EE78D1}">
      <dgm:prSet/>
      <dgm:spPr/>
      <dgm:t>
        <a:bodyPr/>
        <a:lstStyle/>
        <a:p>
          <a:pPr rtl="0"/>
          <a:r>
            <a:rPr lang="zh-CN" dirty="0" smtClean="0"/>
            <a:t>如果原</a:t>
          </a:r>
          <a:r>
            <a:rPr lang="en-US" dirty="0" smtClean="0"/>
            <a:t>Task</a:t>
          </a:r>
          <a:r>
            <a:rPr lang="zh-CN" dirty="0" smtClean="0"/>
            <a:t>在</a:t>
          </a:r>
          <a:r>
            <a:rPr lang="en-US" dirty="0" smtClean="0"/>
            <a:t>Speculative Task</a:t>
          </a:r>
          <a:r>
            <a:rPr lang="zh-CN" dirty="0" smtClean="0"/>
            <a:t>前完成，则</a:t>
          </a:r>
          <a:r>
            <a:rPr lang="en-US" dirty="0" smtClean="0"/>
            <a:t>Speculative Task</a:t>
          </a:r>
          <a:r>
            <a:rPr lang="zh-CN" dirty="0" smtClean="0"/>
            <a:t>会被终止；</a:t>
          </a:r>
          <a:endParaRPr lang="zh-CN" dirty="0"/>
        </a:p>
      </dgm:t>
    </dgm:pt>
    <dgm:pt modelId="{B99230EE-F70E-4FA1-AD83-083ABC80CFB9}" type="parTrans" cxnId="{82932036-215E-4199-B4DA-5F34E5DD76F0}">
      <dgm:prSet/>
      <dgm:spPr/>
      <dgm:t>
        <a:bodyPr/>
        <a:lstStyle/>
        <a:p>
          <a:endParaRPr lang="zh-CN" altLang="en-US"/>
        </a:p>
      </dgm:t>
    </dgm:pt>
    <dgm:pt modelId="{1EFAEFD5-BD6C-43E8-83CD-4CF36695AA78}" type="sibTrans" cxnId="{82932036-215E-4199-B4DA-5F34E5DD76F0}">
      <dgm:prSet/>
      <dgm:spPr/>
      <dgm:t>
        <a:bodyPr/>
        <a:lstStyle/>
        <a:p>
          <a:endParaRPr lang="zh-CN" altLang="en-US"/>
        </a:p>
      </dgm:t>
    </dgm:pt>
    <dgm:pt modelId="{58652A48-A48F-4E1C-AE53-7962A6F1C513}">
      <dgm:prSet/>
      <dgm:spPr/>
      <dgm:t>
        <a:bodyPr/>
        <a:lstStyle/>
        <a:p>
          <a:pPr rtl="0"/>
          <a:r>
            <a:rPr lang="zh-CN" dirty="0" smtClean="0"/>
            <a:t>如果</a:t>
          </a:r>
          <a:r>
            <a:rPr lang="en-US" dirty="0" smtClean="0">
              <a:solidFill>
                <a:srgbClr val="FF0000"/>
              </a:solidFill>
            </a:rPr>
            <a:t>Speculative Task</a:t>
          </a:r>
          <a:r>
            <a:rPr lang="zh-CN" dirty="0" smtClean="0"/>
            <a:t>先于原</a:t>
          </a:r>
          <a:r>
            <a:rPr lang="en-US" dirty="0" smtClean="0"/>
            <a:t>Task</a:t>
          </a:r>
          <a:r>
            <a:rPr lang="zh-CN" dirty="0" smtClean="0"/>
            <a:t>完成则原来的</a:t>
          </a:r>
          <a:r>
            <a:rPr lang="en-US" dirty="0" smtClean="0"/>
            <a:t>Task</a:t>
          </a:r>
          <a:r>
            <a:rPr lang="zh-CN" dirty="0" smtClean="0"/>
            <a:t>会被终止。</a:t>
          </a:r>
          <a:endParaRPr lang="zh-CN" dirty="0"/>
        </a:p>
      </dgm:t>
    </dgm:pt>
    <dgm:pt modelId="{2874EFDF-2632-428B-B7B6-CDB61401100B}" type="parTrans" cxnId="{7525559A-0ECD-43A4-8E3A-377D5DEC312F}">
      <dgm:prSet/>
      <dgm:spPr/>
      <dgm:t>
        <a:bodyPr/>
        <a:lstStyle/>
        <a:p>
          <a:endParaRPr lang="zh-CN" altLang="en-US"/>
        </a:p>
      </dgm:t>
    </dgm:pt>
    <dgm:pt modelId="{8A9536A5-228E-45A4-8E0E-97E93B274C99}" type="sibTrans" cxnId="{7525559A-0ECD-43A4-8E3A-377D5DEC312F}">
      <dgm:prSet/>
      <dgm:spPr/>
      <dgm:t>
        <a:bodyPr/>
        <a:lstStyle/>
        <a:p>
          <a:endParaRPr lang="zh-CN" altLang="en-US"/>
        </a:p>
      </dgm:t>
    </dgm:pt>
    <dgm:pt modelId="{292FCE94-37C3-45CB-859B-2CDEA994530A}">
      <dgm:prSet/>
      <dgm:spPr/>
      <dgm:t>
        <a:bodyPr/>
        <a:lstStyle/>
        <a:p>
          <a:pPr rtl="0"/>
          <a:endParaRPr lang="zh-CN" dirty="0"/>
        </a:p>
      </dgm:t>
    </dgm:pt>
    <dgm:pt modelId="{1B94BEFE-CEE3-48C0-A374-CA94B497F012}" type="parTrans" cxnId="{4C359148-0E3B-413E-932D-40D7A2B708A1}">
      <dgm:prSet/>
      <dgm:spPr/>
      <dgm:t>
        <a:bodyPr/>
        <a:lstStyle/>
        <a:p>
          <a:endParaRPr lang="zh-CN" altLang="en-US"/>
        </a:p>
      </dgm:t>
    </dgm:pt>
    <dgm:pt modelId="{477ADBBA-F0A8-4AC2-9CBC-3482DE4571AD}" type="sibTrans" cxnId="{4C359148-0E3B-413E-932D-40D7A2B708A1}">
      <dgm:prSet/>
      <dgm:spPr/>
      <dgm:t>
        <a:bodyPr/>
        <a:lstStyle/>
        <a:p>
          <a:endParaRPr lang="zh-CN" altLang="en-US"/>
        </a:p>
      </dgm:t>
    </dgm:pt>
    <dgm:pt modelId="{FD9F1BE6-69BD-42A9-B81E-39E0440DDD47}">
      <dgm:prSet/>
      <dgm:spPr/>
      <dgm:t>
        <a:bodyPr/>
        <a:lstStyle/>
        <a:p>
          <a:pPr rtl="0"/>
          <a:endParaRPr lang="zh-CN" dirty="0"/>
        </a:p>
      </dgm:t>
    </dgm:pt>
    <dgm:pt modelId="{E5135D77-0DCE-48D4-A586-7465D85C66C3}" type="parTrans" cxnId="{12066B0D-63BD-4CAE-A36D-89DAE32DAC13}">
      <dgm:prSet/>
      <dgm:spPr/>
      <dgm:t>
        <a:bodyPr/>
        <a:lstStyle/>
        <a:p>
          <a:endParaRPr lang="zh-CN" altLang="en-US"/>
        </a:p>
      </dgm:t>
    </dgm:pt>
    <dgm:pt modelId="{58D037CD-B3CE-4DF4-8EF0-B6ABA06F023B}" type="sibTrans" cxnId="{12066B0D-63BD-4CAE-A36D-89DAE32DAC13}">
      <dgm:prSet/>
      <dgm:spPr/>
      <dgm:t>
        <a:bodyPr/>
        <a:lstStyle/>
        <a:p>
          <a:endParaRPr lang="zh-CN" altLang="en-US"/>
        </a:p>
      </dgm:t>
    </dgm:pt>
    <dgm:pt modelId="{C69B2880-6035-48A4-9C3F-29DF8D4B37DC}" type="pres">
      <dgm:prSet presAssocID="{C82E50C3-695E-4E08-840E-1EE6E701230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B2ADC67-9243-4FAD-9CA0-89BE301AA001}" type="pres">
      <dgm:prSet presAssocID="{F10944C1-50E0-4778-9CDF-0F95D1E76F5F}" presName="composite" presStyleCnt="0"/>
      <dgm:spPr/>
    </dgm:pt>
    <dgm:pt modelId="{00028F04-2AF2-4BBC-8754-8ADDEA4196B1}" type="pres">
      <dgm:prSet presAssocID="{F10944C1-50E0-4778-9CDF-0F95D1E76F5F}" presName="parTx" presStyleLbl="alignNode1" presStyleIdx="0" presStyleCnt="2" custScaleX="6817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C4E4E5-BFFF-4161-948E-3041BB31EF4E}" type="pres">
      <dgm:prSet presAssocID="{F10944C1-50E0-4778-9CDF-0F95D1E76F5F}" presName="desTx" presStyleLbl="alignAccFollowNode1" presStyleIdx="0" presStyleCnt="2" custScaleX="675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869B69-F0AE-4AF8-8CC1-8D89A2070037}" type="pres">
      <dgm:prSet presAssocID="{4A41B9EE-95C2-486B-8BD3-A3EB6A8575FD}" presName="space" presStyleCnt="0"/>
      <dgm:spPr/>
    </dgm:pt>
    <dgm:pt modelId="{6448D31B-C3AF-4DEB-9DAB-7745D05F357F}" type="pres">
      <dgm:prSet presAssocID="{B5D8E751-93B1-443D-BC52-DC3865C6BD61}" presName="composite" presStyleCnt="0"/>
      <dgm:spPr/>
    </dgm:pt>
    <dgm:pt modelId="{8C1D9989-9E81-43C0-9781-9ECE144BD170}" type="pres">
      <dgm:prSet presAssocID="{B5D8E751-93B1-443D-BC52-DC3865C6BD61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CEFB52-51F9-4E2F-A13F-62BF0C4D6E04}" type="pres">
      <dgm:prSet presAssocID="{B5D8E751-93B1-443D-BC52-DC3865C6BD61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9DF5BCD-BEC2-438B-AEC7-3F7CD8F92CBE}" type="presOf" srcId="{C82E50C3-695E-4E08-840E-1EE6E7012300}" destId="{C69B2880-6035-48A4-9C3F-29DF8D4B37DC}" srcOrd="0" destOrd="0" presId="urn:microsoft.com/office/officeart/2005/8/layout/hList1"/>
    <dgm:cxn modelId="{6DA726F9-5EE4-49D2-8F00-5E890406E01F}" srcId="{C82E50C3-695E-4E08-840E-1EE6E7012300}" destId="{F10944C1-50E0-4778-9CDF-0F95D1E76F5F}" srcOrd="0" destOrd="0" parTransId="{435EFE2B-A00F-4F13-8C8B-B23940BF8934}" sibTransId="{4A41B9EE-95C2-486B-8BD3-A3EB6A8575FD}"/>
    <dgm:cxn modelId="{FD64BF47-0883-4C4A-B972-D18DAD21066F}" srcId="{F10944C1-50E0-4778-9CDF-0F95D1E76F5F}" destId="{0CC1B925-038C-4D24-AD22-297B0A7EA10C}" srcOrd="0" destOrd="0" parTransId="{A19D0376-5B9E-4613-82ED-E878BEF33FFA}" sibTransId="{1D9E2ED6-A985-4308-92BB-ECC246F8DBAC}"/>
    <dgm:cxn modelId="{44EA4396-D5D8-41F6-B12B-40BA7D2B4315}" type="presOf" srcId="{B5D8E751-93B1-443D-BC52-DC3865C6BD61}" destId="{8C1D9989-9E81-43C0-9781-9ECE144BD170}" srcOrd="0" destOrd="0" presId="urn:microsoft.com/office/officeart/2005/8/layout/hList1"/>
    <dgm:cxn modelId="{7525559A-0ECD-43A4-8E3A-377D5DEC312F}" srcId="{F9FB8B89-13C6-4EA5-B7C8-89FE116B81A7}" destId="{58652A48-A48F-4E1C-AE53-7962A6F1C513}" srcOrd="1" destOrd="0" parTransId="{2874EFDF-2632-428B-B7B6-CDB61401100B}" sibTransId="{8A9536A5-228E-45A4-8E0E-97E93B274C99}"/>
    <dgm:cxn modelId="{4054B3A1-30EF-45BF-9BA0-F24513EAFBCA}" type="presOf" srcId="{FD9F1BE6-69BD-42A9-B81E-39E0440DDD47}" destId="{E6C4E4E5-BFFF-4161-948E-3041BB31EF4E}" srcOrd="0" destOrd="1" presId="urn:microsoft.com/office/officeart/2005/8/layout/hList1"/>
    <dgm:cxn modelId="{DD048871-AEF5-4970-9169-C96BB88A3FD2}" srcId="{B5D8E751-93B1-443D-BC52-DC3865C6BD61}" destId="{F9FB8B89-13C6-4EA5-B7C8-89FE116B81A7}" srcOrd="0" destOrd="0" parTransId="{6E8E0E39-E5EB-4B07-93C8-ED0CCCC0F15C}" sibTransId="{CECCC7EA-34E5-41D3-8634-A2A0EA3491EC}"/>
    <dgm:cxn modelId="{CFD842A8-F52C-4EC1-8F85-92340AF26E7D}" type="presOf" srcId="{0CC1B925-038C-4D24-AD22-297B0A7EA10C}" destId="{E6C4E4E5-BFFF-4161-948E-3041BB31EF4E}" srcOrd="0" destOrd="0" presId="urn:microsoft.com/office/officeart/2005/8/layout/hList1"/>
    <dgm:cxn modelId="{79228292-D44B-4755-977F-A3319DA5FE49}" type="presOf" srcId="{F10944C1-50E0-4778-9CDF-0F95D1E76F5F}" destId="{00028F04-2AF2-4BBC-8754-8ADDEA4196B1}" srcOrd="0" destOrd="0" presId="urn:microsoft.com/office/officeart/2005/8/layout/hList1"/>
    <dgm:cxn modelId="{4C359148-0E3B-413E-932D-40D7A2B708A1}" srcId="{F9FB8B89-13C6-4EA5-B7C8-89FE116B81A7}" destId="{292FCE94-37C3-45CB-859B-2CDEA994530A}" srcOrd="2" destOrd="0" parTransId="{1B94BEFE-CEE3-48C0-A374-CA94B497F012}" sibTransId="{477ADBBA-F0A8-4AC2-9CBC-3482DE4571AD}"/>
    <dgm:cxn modelId="{12066B0D-63BD-4CAE-A36D-89DAE32DAC13}" srcId="{F10944C1-50E0-4778-9CDF-0F95D1E76F5F}" destId="{FD9F1BE6-69BD-42A9-B81E-39E0440DDD47}" srcOrd="1" destOrd="0" parTransId="{E5135D77-0DCE-48D4-A586-7465D85C66C3}" sibTransId="{58D037CD-B3CE-4DF4-8EF0-B6ABA06F023B}"/>
    <dgm:cxn modelId="{14F5928B-EBD5-471A-91EE-E3F6FCDBD199}" type="presOf" srcId="{292FCE94-37C3-45CB-859B-2CDEA994530A}" destId="{73CEFB52-51F9-4E2F-A13F-62BF0C4D6E04}" srcOrd="0" destOrd="3" presId="urn:microsoft.com/office/officeart/2005/8/layout/hList1"/>
    <dgm:cxn modelId="{82932036-215E-4199-B4DA-5F34E5DD76F0}" srcId="{F9FB8B89-13C6-4EA5-B7C8-89FE116B81A7}" destId="{B02123CF-6287-48AE-8504-868028EE78D1}" srcOrd="0" destOrd="0" parTransId="{B99230EE-F70E-4FA1-AD83-083ABC80CFB9}" sibTransId="{1EFAEFD5-BD6C-43E8-83CD-4CF36695AA78}"/>
    <dgm:cxn modelId="{0C4EFB4A-8E61-4913-94AD-1F362355AE68}" type="presOf" srcId="{F9FB8B89-13C6-4EA5-B7C8-89FE116B81A7}" destId="{73CEFB52-51F9-4E2F-A13F-62BF0C4D6E04}" srcOrd="0" destOrd="0" presId="urn:microsoft.com/office/officeart/2005/8/layout/hList1"/>
    <dgm:cxn modelId="{FC2B3267-9068-46C7-9DFF-27B12F86F0D4}" type="presOf" srcId="{B02123CF-6287-48AE-8504-868028EE78D1}" destId="{73CEFB52-51F9-4E2F-A13F-62BF0C4D6E04}" srcOrd="0" destOrd="1" presId="urn:microsoft.com/office/officeart/2005/8/layout/hList1"/>
    <dgm:cxn modelId="{1F286DE4-9EE8-454D-B7FC-405E1C696CCC}" srcId="{C82E50C3-695E-4E08-840E-1EE6E7012300}" destId="{B5D8E751-93B1-443D-BC52-DC3865C6BD61}" srcOrd="1" destOrd="0" parTransId="{E7FB1A23-3724-41B0-8898-A9870EDD8D16}" sibTransId="{C4B88DAE-3E3C-4623-8DFF-F068139075E0}"/>
    <dgm:cxn modelId="{84306CD0-B691-4BE1-BD84-976EE88D9E2C}" type="presOf" srcId="{58652A48-A48F-4E1C-AE53-7962A6F1C513}" destId="{73CEFB52-51F9-4E2F-A13F-62BF0C4D6E04}" srcOrd="0" destOrd="2" presId="urn:microsoft.com/office/officeart/2005/8/layout/hList1"/>
    <dgm:cxn modelId="{92A705F1-2642-4D48-9E68-50B0634FD87B}" type="presParOf" srcId="{C69B2880-6035-48A4-9C3F-29DF8D4B37DC}" destId="{AB2ADC67-9243-4FAD-9CA0-89BE301AA001}" srcOrd="0" destOrd="0" presId="urn:microsoft.com/office/officeart/2005/8/layout/hList1"/>
    <dgm:cxn modelId="{E442BCED-F413-48C3-A62D-48D6D1CE21D3}" type="presParOf" srcId="{AB2ADC67-9243-4FAD-9CA0-89BE301AA001}" destId="{00028F04-2AF2-4BBC-8754-8ADDEA4196B1}" srcOrd="0" destOrd="0" presId="urn:microsoft.com/office/officeart/2005/8/layout/hList1"/>
    <dgm:cxn modelId="{520F91CC-92DE-4F61-B3B8-691252DF5624}" type="presParOf" srcId="{AB2ADC67-9243-4FAD-9CA0-89BE301AA001}" destId="{E6C4E4E5-BFFF-4161-948E-3041BB31EF4E}" srcOrd="1" destOrd="0" presId="urn:microsoft.com/office/officeart/2005/8/layout/hList1"/>
    <dgm:cxn modelId="{20802631-CE9E-4BE9-A43B-C27D6B6B5840}" type="presParOf" srcId="{C69B2880-6035-48A4-9C3F-29DF8D4B37DC}" destId="{3B869B69-F0AE-4AF8-8CC1-8D89A2070037}" srcOrd="1" destOrd="0" presId="urn:microsoft.com/office/officeart/2005/8/layout/hList1"/>
    <dgm:cxn modelId="{0C4CF47C-B592-4A73-A717-C2F0C6DA7512}" type="presParOf" srcId="{C69B2880-6035-48A4-9C3F-29DF8D4B37DC}" destId="{6448D31B-C3AF-4DEB-9DAB-7745D05F357F}" srcOrd="2" destOrd="0" presId="urn:microsoft.com/office/officeart/2005/8/layout/hList1"/>
    <dgm:cxn modelId="{BCB9DA70-C9BE-42EA-A643-7347EA068C89}" type="presParOf" srcId="{6448D31B-C3AF-4DEB-9DAB-7745D05F357F}" destId="{8C1D9989-9E81-43C0-9781-9ECE144BD170}" srcOrd="0" destOrd="0" presId="urn:microsoft.com/office/officeart/2005/8/layout/hList1"/>
    <dgm:cxn modelId="{32B13A6B-B97E-4BFB-AD8A-94EB8BA06063}" type="presParOf" srcId="{6448D31B-C3AF-4DEB-9DAB-7745D05F357F}" destId="{73CEFB52-51F9-4E2F-A13F-62BF0C4D6E04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F69A6DD-41C9-4A8E-A821-748B1A17EB0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8C54CB2-3D4A-4587-8704-E0278D027FA7}">
      <dgm:prSet/>
      <dgm:spPr/>
      <dgm:t>
        <a:bodyPr/>
        <a:lstStyle/>
        <a:p>
          <a:pPr rtl="0"/>
          <a:r>
            <a:rPr lang="en-US" smtClean="0"/>
            <a:t>YARN </a:t>
          </a:r>
          <a:r>
            <a:rPr lang="zh-CN" smtClean="0"/>
            <a:t>属于</a:t>
          </a:r>
          <a:r>
            <a:rPr lang="en-US" smtClean="0"/>
            <a:t>Master/Slave </a:t>
          </a:r>
          <a:r>
            <a:rPr lang="zh-CN" smtClean="0"/>
            <a:t>结构</a:t>
          </a:r>
          <a:endParaRPr lang="zh-CN"/>
        </a:p>
      </dgm:t>
    </dgm:pt>
    <dgm:pt modelId="{ED51D72C-C583-4ACE-BB45-2AB13752121C}" type="parTrans" cxnId="{F1FE6D19-397B-4193-8093-7F0FD97F8E2B}">
      <dgm:prSet/>
      <dgm:spPr/>
      <dgm:t>
        <a:bodyPr/>
        <a:lstStyle/>
        <a:p>
          <a:endParaRPr lang="zh-CN" altLang="en-US"/>
        </a:p>
      </dgm:t>
    </dgm:pt>
    <dgm:pt modelId="{A99F2BD9-2542-4599-9D6D-6EDEDC2321C1}" type="sibTrans" cxnId="{F1FE6D19-397B-4193-8093-7F0FD97F8E2B}">
      <dgm:prSet/>
      <dgm:spPr/>
      <dgm:t>
        <a:bodyPr/>
        <a:lstStyle/>
        <a:p>
          <a:endParaRPr lang="zh-CN" altLang="en-US"/>
        </a:p>
      </dgm:t>
    </dgm:pt>
    <dgm:pt modelId="{E1850F11-BED3-45BE-A1AB-16171BA13F80}">
      <dgm:prSet/>
      <dgm:spPr/>
      <dgm:t>
        <a:bodyPr/>
        <a:lstStyle/>
        <a:p>
          <a:pPr rtl="0"/>
          <a:r>
            <a:rPr lang="en-US" smtClean="0"/>
            <a:t>Master</a:t>
          </a:r>
          <a:r>
            <a:rPr lang="zh-CN" smtClean="0"/>
            <a:t>：</a:t>
          </a:r>
          <a:r>
            <a:rPr lang="en-US" smtClean="0"/>
            <a:t>ResourceManager </a:t>
          </a:r>
          <a:endParaRPr lang="zh-CN"/>
        </a:p>
      </dgm:t>
    </dgm:pt>
    <dgm:pt modelId="{006625EA-B3CF-4AFD-B0FE-6F0890357ED5}" type="parTrans" cxnId="{E6552AE8-69D4-4ACD-9B2A-22B3E9201F76}">
      <dgm:prSet/>
      <dgm:spPr/>
      <dgm:t>
        <a:bodyPr/>
        <a:lstStyle/>
        <a:p>
          <a:endParaRPr lang="zh-CN" altLang="en-US"/>
        </a:p>
      </dgm:t>
    </dgm:pt>
    <dgm:pt modelId="{10D9BAE7-2D33-4A5B-B008-98A944C14BE4}" type="sibTrans" cxnId="{E6552AE8-69D4-4ACD-9B2A-22B3E9201F76}">
      <dgm:prSet/>
      <dgm:spPr/>
      <dgm:t>
        <a:bodyPr/>
        <a:lstStyle/>
        <a:p>
          <a:endParaRPr lang="zh-CN" altLang="en-US"/>
        </a:p>
      </dgm:t>
    </dgm:pt>
    <dgm:pt modelId="{257CB80E-743E-42AB-AD06-0B3E329E5BFA}">
      <dgm:prSet/>
      <dgm:spPr/>
      <dgm:t>
        <a:bodyPr/>
        <a:lstStyle/>
        <a:p>
          <a:pPr rtl="0"/>
          <a:r>
            <a:rPr lang="en-US" smtClean="0"/>
            <a:t>Slave</a:t>
          </a:r>
          <a:r>
            <a:rPr lang="zh-CN" smtClean="0"/>
            <a:t>：</a:t>
          </a:r>
          <a:r>
            <a:rPr lang="en-US" smtClean="0"/>
            <a:t>NodeManager</a:t>
          </a:r>
          <a:endParaRPr lang="zh-CN"/>
        </a:p>
      </dgm:t>
    </dgm:pt>
    <dgm:pt modelId="{77A3CAFD-45BB-42E7-B404-A74C8A7C9C46}" type="parTrans" cxnId="{A67E0D94-D5AE-474D-B691-B4A171F2873F}">
      <dgm:prSet/>
      <dgm:spPr/>
      <dgm:t>
        <a:bodyPr/>
        <a:lstStyle/>
        <a:p>
          <a:endParaRPr lang="zh-CN" altLang="en-US"/>
        </a:p>
      </dgm:t>
    </dgm:pt>
    <dgm:pt modelId="{15BEC10C-E8E6-470B-8A95-F4CF3332F32A}" type="sibTrans" cxnId="{A67E0D94-D5AE-474D-B691-B4A171F2873F}">
      <dgm:prSet/>
      <dgm:spPr/>
      <dgm:t>
        <a:bodyPr/>
        <a:lstStyle/>
        <a:p>
          <a:endParaRPr lang="zh-CN" altLang="en-US"/>
        </a:p>
      </dgm:t>
    </dgm:pt>
    <dgm:pt modelId="{3706A40B-2619-4E95-88E7-ED5431BCE85F}">
      <dgm:prSet/>
      <dgm:spPr/>
      <dgm:t>
        <a:bodyPr/>
        <a:lstStyle/>
        <a:p>
          <a:pPr rtl="0"/>
          <a:r>
            <a:rPr lang="en-US" smtClean="0"/>
            <a:t>ApplicationMaster</a:t>
          </a:r>
          <a:r>
            <a:rPr lang="zh-CN" smtClean="0"/>
            <a:t>（</a:t>
          </a:r>
          <a:r>
            <a:rPr lang="en-US" smtClean="0"/>
            <a:t>AM</a:t>
          </a:r>
          <a:r>
            <a:rPr lang="zh-CN" smtClean="0"/>
            <a:t>）</a:t>
          </a:r>
          <a:endParaRPr lang="zh-CN"/>
        </a:p>
      </dgm:t>
    </dgm:pt>
    <dgm:pt modelId="{0A34BD04-75DE-4DEF-AA28-DF9DEDCFE231}" type="parTrans" cxnId="{8350D81B-8F80-4501-A888-65C459B79BD6}">
      <dgm:prSet/>
      <dgm:spPr/>
      <dgm:t>
        <a:bodyPr/>
        <a:lstStyle/>
        <a:p>
          <a:endParaRPr lang="zh-CN" altLang="en-US"/>
        </a:p>
      </dgm:t>
    </dgm:pt>
    <dgm:pt modelId="{21411B8D-AA29-4ECB-B2FE-25D04054583C}" type="sibTrans" cxnId="{8350D81B-8F80-4501-A888-65C459B79BD6}">
      <dgm:prSet/>
      <dgm:spPr/>
      <dgm:t>
        <a:bodyPr/>
        <a:lstStyle/>
        <a:p>
          <a:endParaRPr lang="zh-CN" altLang="en-US"/>
        </a:p>
      </dgm:t>
    </dgm:pt>
    <dgm:pt modelId="{F218AC0E-259D-4B32-B3F6-B8D3A58D8C17}">
      <dgm:prSet/>
      <dgm:spPr/>
      <dgm:t>
        <a:bodyPr/>
        <a:lstStyle/>
        <a:p>
          <a:pPr rtl="0"/>
          <a:r>
            <a:rPr lang="zh-CN" smtClean="0"/>
            <a:t>用户提交的每个应用程序均包含一个</a:t>
          </a:r>
          <a:r>
            <a:rPr lang="en-US" smtClean="0"/>
            <a:t>AM</a:t>
          </a:r>
          <a:endParaRPr lang="zh-CN"/>
        </a:p>
      </dgm:t>
    </dgm:pt>
    <dgm:pt modelId="{BEA5166D-15B1-400C-9B2E-DA52FF267EDC}" type="parTrans" cxnId="{C61B8BEC-0277-409B-ABE8-F1602AA06EB4}">
      <dgm:prSet/>
      <dgm:spPr/>
      <dgm:t>
        <a:bodyPr/>
        <a:lstStyle/>
        <a:p>
          <a:endParaRPr lang="zh-CN" altLang="en-US"/>
        </a:p>
      </dgm:t>
    </dgm:pt>
    <dgm:pt modelId="{3DB25E6A-FDFC-49E4-9EAA-283BF147A673}" type="sibTrans" cxnId="{C61B8BEC-0277-409B-ABE8-F1602AA06EB4}">
      <dgm:prSet/>
      <dgm:spPr/>
      <dgm:t>
        <a:bodyPr/>
        <a:lstStyle/>
        <a:p>
          <a:endParaRPr lang="zh-CN" altLang="en-US"/>
        </a:p>
      </dgm:t>
    </dgm:pt>
    <dgm:pt modelId="{57A4A351-B6CD-4561-93E6-0A5CD88C1D87}">
      <dgm:prSet/>
      <dgm:spPr/>
      <dgm:t>
        <a:bodyPr/>
        <a:lstStyle/>
        <a:p>
          <a:pPr rtl="0"/>
          <a:r>
            <a:rPr lang="en-US" smtClean="0"/>
            <a:t>Container </a:t>
          </a:r>
          <a:endParaRPr lang="zh-CN"/>
        </a:p>
      </dgm:t>
    </dgm:pt>
    <dgm:pt modelId="{70C99BD3-5683-424F-962F-E63D8908B7A1}" type="parTrans" cxnId="{88E8704C-16BE-4767-829C-4DB72402BB58}">
      <dgm:prSet/>
      <dgm:spPr/>
      <dgm:t>
        <a:bodyPr/>
        <a:lstStyle/>
        <a:p>
          <a:endParaRPr lang="zh-CN" altLang="en-US"/>
        </a:p>
      </dgm:t>
    </dgm:pt>
    <dgm:pt modelId="{3FAB8AFC-DD68-45FC-AFAD-BDB605295BE9}" type="sibTrans" cxnId="{88E8704C-16BE-4767-829C-4DB72402BB58}">
      <dgm:prSet/>
      <dgm:spPr/>
      <dgm:t>
        <a:bodyPr/>
        <a:lstStyle/>
        <a:p>
          <a:endParaRPr lang="zh-CN" altLang="en-US"/>
        </a:p>
      </dgm:t>
    </dgm:pt>
    <dgm:pt modelId="{853811ED-CFE4-4D77-A109-DD6F484795F5}">
      <dgm:prSet/>
      <dgm:spPr/>
      <dgm:t>
        <a:bodyPr/>
        <a:lstStyle/>
        <a:p>
          <a:pPr rtl="0"/>
          <a:r>
            <a:rPr lang="en-US" dirty="0" smtClean="0"/>
            <a:t>YARN </a:t>
          </a:r>
          <a:r>
            <a:rPr lang="zh-CN" dirty="0" smtClean="0"/>
            <a:t>中的资源抽象，它封装了某个节点上的多维度资源，如内存、</a:t>
          </a:r>
          <a:r>
            <a:rPr lang="en-US" dirty="0" smtClean="0"/>
            <a:t>CPU</a:t>
          </a:r>
          <a:r>
            <a:rPr lang="zh-CN" dirty="0" smtClean="0"/>
            <a:t>、磁盘、网络等</a:t>
          </a:r>
          <a:endParaRPr lang="zh-CN" dirty="0"/>
        </a:p>
      </dgm:t>
    </dgm:pt>
    <dgm:pt modelId="{095E86CF-6330-4850-8C65-9C74CEF93A10}" type="parTrans" cxnId="{A403EA46-4EDD-4C76-9C04-A3C1CCBB1D7C}">
      <dgm:prSet/>
      <dgm:spPr/>
      <dgm:t>
        <a:bodyPr/>
        <a:lstStyle/>
        <a:p>
          <a:endParaRPr lang="zh-CN" altLang="en-US"/>
        </a:p>
      </dgm:t>
    </dgm:pt>
    <dgm:pt modelId="{C5295724-CBBE-4E22-86D1-67DAB99B8BD6}" type="sibTrans" cxnId="{A403EA46-4EDD-4C76-9C04-A3C1CCBB1D7C}">
      <dgm:prSet/>
      <dgm:spPr/>
      <dgm:t>
        <a:bodyPr/>
        <a:lstStyle/>
        <a:p>
          <a:endParaRPr lang="zh-CN" altLang="en-US"/>
        </a:p>
      </dgm:t>
    </dgm:pt>
    <dgm:pt modelId="{050EF3CD-3762-4282-952A-034EC1D4267B}">
      <dgm:prSet/>
      <dgm:spPr/>
      <dgm:t>
        <a:bodyPr/>
        <a:lstStyle/>
        <a:p>
          <a:pPr rtl="0"/>
          <a:r>
            <a:rPr lang="zh-CN" altLang="en-US" dirty="0" smtClean="0"/>
            <a:t>当</a:t>
          </a:r>
          <a:r>
            <a:rPr lang="en-US" altLang="zh-CN" dirty="0" smtClean="0"/>
            <a:t>AM</a:t>
          </a:r>
          <a:r>
            <a:rPr lang="zh-CN" altLang="en-US" dirty="0" smtClean="0"/>
            <a:t>向</a:t>
          </a:r>
          <a:r>
            <a:rPr lang="en-US" altLang="zh-CN" dirty="0" smtClean="0"/>
            <a:t>RM</a:t>
          </a:r>
          <a:r>
            <a:rPr lang="zh-CN" altLang="en-US" dirty="0" smtClean="0"/>
            <a:t>申请资源时，</a:t>
          </a:r>
          <a:r>
            <a:rPr lang="en-US" altLang="zh-CN" dirty="0" smtClean="0"/>
            <a:t>RM</a:t>
          </a:r>
          <a:r>
            <a:rPr lang="zh-CN" altLang="en-US" dirty="0" smtClean="0"/>
            <a:t>返回的资源是用</a:t>
          </a:r>
          <a:r>
            <a:rPr lang="en-US" altLang="zh-CN" dirty="0" smtClean="0"/>
            <a:t>Container</a:t>
          </a:r>
          <a:r>
            <a:rPr lang="zh-CN" altLang="en-US" dirty="0" smtClean="0"/>
            <a:t>表示的</a:t>
          </a:r>
          <a:endParaRPr lang="zh-CN" dirty="0"/>
        </a:p>
      </dgm:t>
    </dgm:pt>
    <dgm:pt modelId="{674DB2B4-6FC4-4208-B204-52656449818D}" type="parTrans" cxnId="{B6B7D5BE-D7F6-47CA-901A-F31C6FC98D0B}">
      <dgm:prSet/>
      <dgm:spPr/>
      <dgm:t>
        <a:bodyPr/>
        <a:lstStyle/>
        <a:p>
          <a:endParaRPr lang="zh-CN" altLang="en-US"/>
        </a:p>
      </dgm:t>
    </dgm:pt>
    <dgm:pt modelId="{02C88648-4329-4577-B1CB-867B17AB102D}" type="sibTrans" cxnId="{B6B7D5BE-D7F6-47CA-901A-F31C6FC98D0B}">
      <dgm:prSet/>
      <dgm:spPr/>
      <dgm:t>
        <a:bodyPr/>
        <a:lstStyle/>
        <a:p>
          <a:endParaRPr lang="zh-CN" altLang="en-US"/>
        </a:p>
      </dgm:t>
    </dgm:pt>
    <dgm:pt modelId="{9BDD2972-C4E9-41F5-BEEA-EB8FCE12D8C9}" type="pres">
      <dgm:prSet presAssocID="{7F69A6DD-41C9-4A8E-A821-748B1A17EB0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7F555DA-663B-42C6-B38D-3CE072964244}" type="pres">
      <dgm:prSet presAssocID="{F8C54CB2-3D4A-4587-8704-E0278D027FA7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3EF1B72-3955-489D-A6A6-36E9D763B993}" type="pres">
      <dgm:prSet presAssocID="{F8C54CB2-3D4A-4587-8704-E0278D027FA7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61EF99-B1A1-4C34-8181-BA6BF562CCDC}" type="pres">
      <dgm:prSet presAssocID="{3706A40B-2619-4E95-88E7-ED5431BCE85F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EB0FAB-ED07-4329-AA49-0BB2BBC29881}" type="pres">
      <dgm:prSet presAssocID="{3706A40B-2619-4E95-88E7-ED5431BCE85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2F33A2-643F-4E74-AF95-B8FA4F43E354}" type="pres">
      <dgm:prSet presAssocID="{57A4A351-B6CD-4561-93E6-0A5CD88C1D8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56C1C2-C130-4AE0-8BB7-918C6C003D66}" type="pres">
      <dgm:prSet presAssocID="{57A4A351-B6CD-4561-93E6-0A5CD88C1D87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B68349E-AFDA-4971-AFAC-D08E6D7F2D6A}" type="presOf" srcId="{E1850F11-BED3-45BE-A1AB-16171BA13F80}" destId="{23EF1B72-3955-489D-A6A6-36E9D763B993}" srcOrd="0" destOrd="0" presId="urn:microsoft.com/office/officeart/2005/8/layout/vList2"/>
    <dgm:cxn modelId="{4BADF86A-DB7B-482A-9538-DFFB57FDBEF0}" type="presOf" srcId="{F8C54CB2-3D4A-4587-8704-E0278D027FA7}" destId="{27F555DA-663B-42C6-B38D-3CE072964244}" srcOrd="0" destOrd="0" presId="urn:microsoft.com/office/officeart/2005/8/layout/vList2"/>
    <dgm:cxn modelId="{B1031578-B485-4D6F-B80A-F4F1EEA0858D}" type="presOf" srcId="{257CB80E-743E-42AB-AD06-0B3E329E5BFA}" destId="{23EF1B72-3955-489D-A6A6-36E9D763B993}" srcOrd="0" destOrd="1" presId="urn:microsoft.com/office/officeart/2005/8/layout/vList2"/>
    <dgm:cxn modelId="{F1FE6D19-397B-4193-8093-7F0FD97F8E2B}" srcId="{7F69A6DD-41C9-4A8E-A821-748B1A17EB0A}" destId="{F8C54CB2-3D4A-4587-8704-E0278D027FA7}" srcOrd="0" destOrd="0" parTransId="{ED51D72C-C583-4ACE-BB45-2AB13752121C}" sibTransId="{A99F2BD9-2542-4599-9D6D-6EDEDC2321C1}"/>
    <dgm:cxn modelId="{902D3CA2-85F4-4CCB-AB5F-BDE62856ED24}" type="presOf" srcId="{050EF3CD-3762-4282-952A-034EC1D4267B}" destId="{5456C1C2-C130-4AE0-8BB7-918C6C003D66}" srcOrd="0" destOrd="1" presId="urn:microsoft.com/office/officeart/2005/8/layout/vList2"/>
    <dgm:cxn modelId="{2BE435F5-B3E3-4CF1-B320-1FD60DE50A86}" type="presOf" srcId="{F218AC0E-259D-4B32-B3F6-B8D3A58D8C17}" destId="{0FEB0FAB-ED07-4329-AA49-0BB2BBC29881}" srcOrd="0" destOrd="0" presId="urn:microsoft.com/office/officeart/2005/8/layout/vList2"/>
    <dgm:cxn modelId="{A403EA46-4EDD-4C76-9C04-A3C1CCBB1D7C}" srcId="{57A4A351-B6CD-4561-93E6-0A5CD88C1D87}" destId="{853811ED-CFE4-4D77-A109-DD6F484795F5}" srcOrd="0" destOrd="0" parTransId="{095E86CF-6330-4850-8C65-9C74CEF93A10}" sibTransId="{C5295724-CBBE-4E22-86D1-67DAB99B8BD6}"/>
    <dgm:cxn modelId="{E6552AE8-69D4-4ACD-9B2A-22B3E9201F76}" srcId="{F8C54CB2-3D4A-4587-8704-E0278D027FA7}" destId="{E1850F11-BED3-45BE-A1AB-16171BA13F80}" srcOrd="0" destOrd="0" parTransId="{006625EA-B3CF-4AFD-B0FE-6F0890357ED5}" sibTransId="{10D9BAE7-2D33-4A5B-B008-98A944C14BE4}"/>
    <dgm:cxn modelId="{20113A1B-6EA3-4484-BC38-F0C3C45A593C}" type="presOf" srcId="{3706A40B-2619-4E95-88E7-ED5431BCE85F}" destId="{EA61EF99-B1A1-4C34-8181-BA6BF562CCDC}" srcOrd="0" destOrd="0" presId="urn:microsoft.com/office/officeart/2005/8/layout/vList2"/>
    <dgm:cxn modelId="{8350D81B-8F80-4501-A888-65C459B79BD6}" srcId="{7F69A6DD-41C9-4A8E-A821-748B1A17EB0A}" destId="{3706A40B-2619-4E95-88E7-ED5431BCE85F}" srcOrd="1" destOrd="0" parTransId="{0A34BD04-75DE-4DEF-AA28-DF9DEDCFE231}" sibTransId="{21411B8D-AA29-4ECB-B2FE-25D04054583C}"/>
    <dgm:cxn modelId="{B6B7D5BE-D7F6-47CA-901A-F31C6FC98D0B}" srcId="{57A4A351-B6CD-4561-93E6-0A5CD88C1D87}" destId="{050EF3CD-3762-4282-952A-034EC1D4267B}" srcOrd="1" destOrd="0" parTransId="{674DB2B4-6FC4-4208-B204-52656449818D}" sibTransId="{02C88648-4329-4577-B1CB-867B17AB102D}"/>
    <dgm:cxn modelId="{A67E0D94-D5AE-474D-B691-B4A171F2873F}" srcId="{F8C54CB2-3D4A-4587-8704-E0278D027FA7}" destId="{257CB80E-743E-42AB-AD06-0B3E329E5BFA}" srcOrd="1" destOrd="0" parTransId="{77A3CAFD-45BB-42E7-B404-A74C8A7C9C46}" sibTransId="{15BEC10C-E8E6-470B-8A95-F4CF3332F32A}"/>
    <dgm:cxn modelId="{C61B8BEC-0277-409B-ABE8-F1602AA06EB4}" srcId="{3706A40B-2619-4E95-88E7-ED5431BCE85F}" destId="{F218AC0E-259D-4B32-B3F6-B8D3A58D8C17}" srcOrd="0" destOrd="0" parTransId="{BEA5166D-15B1-400C-9B2E-DA52FF267EDC}" sibTransId="{3DB25E6A-FDFC-49E4-9EAA-283BF147A673}"/>
    <dgm:cxn modelId="{88E8704C-16BE-4767-829C-4DB72402BB58}" srcId="{7F69A6DD-41C9-4A8E-A821-748B1A17EB0A}" destId="{57A4A351-B6CD-4561-93E6-0A5CD88C1D87}" srcOrd="2" destOrd="0" parTransId="{70C99BD3-5683-424F-962F-E63D8908B7A1}" sibTransId="{3FAB8AFC-DD68-45FC-AFAD-BDB605295BE9}"/>
    <dgm:cxn modelId="{C909D207-0F81-4202-BCC7-DE4EDBD4A676}" type="presOf" srcId="{7F69A6DD-41C9-4A8E-A821-748B1A17EB0A}" destId="{9BDD2972-C4E9-41F5-BEEA-EB8FCE12D8C9}" srcOrd="0" destOrd="0" presId="urn:microsoft.com/office/officeart/2005/8/layout/vList2"/>
    <dgm:cxn modelId="{5E55A0FF-DAA9-426F-9A4F-0148266DA12F}" type="presOf" srcId="{57A4A351-B6CD-4561-93E6-0A5CD88C1D87}" destId="{772F33A2-643F-4E74-AF95-B8FA4F43E354}" srcOrd="0" destOrd="0" presId="urn:microsoft.com/office/officeart/2005/8/layout/vList2"/>
    <dgm:cxn modelId="{2C94DE49-EF73-40AE-90BD-C3F617D1E1AD}" type="presOf" srcId="{853811ED-CFE4-4D77-A109-DD6F484795F5}" destId="{5456C1C2-C130-4AE0-8BB7-918C6C003D66}" srcOrd="0" destOrd="0" presId="urn:microsoft.com/office/officeart/2005/8/layout/vList2"/>
    <dgm:cxn modelId="{F9693E80-9BFB-472C-8EF6-EBCFD5DAA010}" type="presParOf" srcId="{9BDD2972-C4E9-41F5-BEEA-EB8FCE12D8C9}" destId="{27F555DA-663B-42C6-B38D-3CE072964244}" srcOrd="0" destOrd="0" presId="urn:microsoft.com/office/officeart/2005/8/layout/vList2"/>
    <dgm:cxn modelId="{255F162B-CD01-4F03-B68F-198B7F35D5F9}" type="presParOf" srcId="{9BDD2972-C4E9-41F5-BEEA-EB8FCE12D8C9}" destId="{23EF1B72-3955-489D-A6A6-36E9D763B993}" srcOrd="1" destOrd="0" presId="urn:microsoft.com/office/officeart/2005/8/layout/vList2"/>
    <dgm:cxn modelId="{C1B91710-B5C7-45F3-9C4D-0A682F6E3517}" type="presParOf" srcId="{9BDD2972-C4E9-41F5-BEEA-EB8FCE12D8C9}" destId="{EA61EF99-B1A1-4C34-8181-BA6BF562CCDC}" srcOrd="2" destOrd="0" presId="urn:microsoft.com/office/officeart/2005/8/layout/vList2"/>
    <dgm:cxn modelId="{505C8114-1E8E-43A6-A1EB-430F7F9A56F5}" type="presParOf" srcId="{9BDD2972-C4E9-41F5-BEEA-EB8FCE12D8C9}" destId="{0FEB0FAB-ED07-4329-AA49-0BB2BBC29881}" srcOrd="3" destOrd="0" presId="urn:microsoft.com/office/officeart/2005/8/layout/vList2"/>
    <dgm:cxn modelId="{6F9F4BE2-95AD-4642-9025-4993467EF25F}" type="presParOf" srcId="{9BDD2972-C4E9-41F5-BEEA-EB8FCE12D8C9}" destId="{772F33A2-643F-4E74-AF95-B8FA4F43E354}" srcOrd="4" destOrd="0" presId="urn:microsoft.com/office/officeart/2005/8/layout/vList2"/>
    <dgm:cxn modelId="{BFCC8DAD-8939-440A-A62B-329C61CD09BB}" type="presParOf" srcId="{9BDD2972-C4E9-41F5-BEEA-EB8FCE12D8C9}" destId="{5456C1C2-C130-4AE0-8BB7-918C6C003D66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1E1B42-5B26-4D42-A631-10B07701B9D0}">
      <dsp:nvSpPr>
        <dsp:cNvPr id="0" name=""/>
        <dsp:cNvSpPr/>
      </dsp:nvSpPr>
      <dsp:spPr>
        <a:xfrm>
          <a:off x="0" y="59019"/>
          <a:ext cx="4268198" cy="70827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smtClean="0"/>
            <a:t>作业</a:t>
          </a:r>
          <a:r>
            <a:rPr lang="en-US" sz="1700" kern="1200" smtClean="0"/>
            <a:t>(Job)</a:t>
          </a:r>
          <a:endParaRPr lang="zh-CN" sz="1700" kern="1200"/>
        </a:p>
      </dsp:txBody>
      <dsp:txXfrm>
        <a:off x="34575" y="93594"/>
        <a:ext cx="4199048" cy="639120"/>
      </dsp:txXfrm>
    </dsp:sp>
    <dsp:sp modelId="{1D59E4A8-78EF-49CE-9490-DC8347EA291E}">
      <dsp:nvSpPr>
        <dsp:cNvPr id="0" name=""/>
        <dsp:cNvSpPr/>
      </dsp:nvSpPr>
      <dsp:spPr>
        <a:xfrm>
          <a:off x="0" y="816250"/>
          <a:ext cx="4268198" cy="708270"/>
        </a:xfrm>
        <a:prstGeom prst="round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smtClean="0"/>
            <a:t>任务</a:t>
          </a:r>
          <a:r>
            <a:rPr lang="en-US" sz="1700" kern="1200" smtClean="0"/>
            <a:t>(Task)</a:t>
          </a:r>
          <a:r>
            <a:rPr lang="zh-CN" sz="1700" kern="1200" smtClean="0"/>
            <a:t>：</a:t>
          </a:r>
          <a:r>
            <a:rPr lang="en-US" sz="1700" kern="1200" smtClean="0"/>
            <a:t>map</a:t>
          </a:r>
          <a:r>
            <a:rPr lang="zh-CN" sz="1700" kern="1200" smtClean="0"/>
            <a:t>任务和</a:t>
          </a:r>
          <a:r>
            <a:rPr lang="en-US" sz="1700" kern="1200" smtClean="0"/>
            <a:t>reduce</a:t>
          </a:r>
          <a:r>
            <a:rPr lang="zh-CN" sz="1700" kern="1200" smtClean="0"/>
            <a:t>任务。</a:t>
          </a:r>
          <a:endParaRPr lang="zh-CN" sz="1700" kern="1200"/>
        </a:p>
      </dsp:txBody>
      <dsp:txXfrm>
        <a:off x="34575" y="850825"/>
        <a:ext cx="4199048" cy="639120"/>
      </dsp:txXfrm>
    </dsp:sp>
    <dsp:sp modelId="{6DAEBDFF-89E0-43FB-8C74-1FE501C90D63}">
      <dsp:nvSpPr>
        <dsp:cNvPr id="0" name=""/>
        <dsp:cNvSpPr/>
      </dsp:nvSpPr>
      <dsp:spPr>
        <a:xfrm>
          <a:off x="0" y="1573480"/>
          <a:ext cx="4268198" cy="70827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smtClean="0"/>
            <a:t>Jobtracker</a:t>
          </a:r>
          <a:r>
            <a:rPr lang="zh-CN" sz="1700" kern="1200" smtClean="0"/>
            <a:t>和</a:t>
          </a:r>
          <a:r>
            <a:rPr lang="en-US" sz="1700" kern="1200" smtClean="0"/>
            <a:t>tasktracker</a:t>
          </a:r>
          <a:endParaRPr lang="zh-CN" sz="1700" kern="1200"/>
        </a:p>
      </dsp:txBody>
      <dsp:txXfrm>
        <a:off x="34575" y="1608055"/>
        <a:ext cx="4199048" cy="639120"/>
      </dsp:txXfrm>
    </dsp:sp>
    <dsp:sp modelId="{6A995E4C-DCF4-4981-A3BF-9DEF230B2770}">
      <dsp:nvSpPr>
        <dsp:cNvPr id="0" name=""/>
        <dsp:cNvSpPr/>
      </dsp:nvSpPr>
      <dsp:spPr>
        <a:xfrm>
          <a:off x="0" y="2330710"/>
          <a:ext cx="4268198" cy="708270"/>
        </a:xfrm>
        <a:prstGeom prst="round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smtClean="0"/>
            <a:t>输入分片</a:t>
          </a:r>
          <a:r>
            <a:rPr lang="en-US" sz="1700" kern="1200" smtClean="0"/>
            <a:t>(Input Split)</a:t>
          </a:r>
          <a:r>
            <a:rPr lang="zh-CN" sz="1700" kern="1200" smtClean="0"/>
            <a:t>：</a:t>
          </a:r>
          <a:r>
            <a:rPr lang="en-US" sz="1700" kern="1200" smtClean="0"/>
            <a:t>Hadoop</a:t>
          </a:r>
          <a:r>
            <a:rPr lang="zh-CN" sz="1700" kern="1200" smtClean="0"/>
            <a:t>为每个分片构建一个</a:t>
          </a:r>
          <a:r>
            <a:rPr lang="en-US" sz="1700" kern="1200" smtClean="0"/>
            <a:t>map</a:t>
          </a:r>
          <a:r>
            <a:rPr lang="zh-CN" sz="1700" kern="1200" smtClean="0"/>
            <a:t>任务；</a:t>
          </a:r>
          <a:endParaRPr lang="zh-CN" sz="1700" kern="1200"/>
        </a:p>
      </dsp:txBody>
      <dsp:txXfrm>
        <a:off x="34575" y="2365285"/>
        <a:ext cx="4199048" cy="639120"/>
      </dsp:txXfrm>
    </dsp:sp>
    <dsp:sp modelId="{6D612227-F33D-4148-8BAE-273C60DBFE2C}">
      <dsp:nvSpPr>
        <dsp:cNvPr id="0" name=""/>
        <dsp:cNvSpPr/>
      </dsp:nvSpPr>
      <dsp:spPr>
        <a:xfrm>
          <a:off x="0" y="3087941"/>
          <a:ext cx="4268198" cy="70827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dirty="0" smtClean="0"/>
            <a:t>数据本地化优化</a:t>
          </a:r>
          <a:endParaRPr lang="zh-CN" sz="1700" kern="1200" dirty="0"/>
        </a:p>
      </dsp:txBody>
      <dsp:txXfrm>
        <a:off x="34575" y="3122516"/>
        <a:ext cx="4199048" cy="639120"/>
      </dsp:txXfrm>
    </dsp:sp>
    <dsp:sp modelId="{80433579-B0E7-4631-BB48-E1FD304E7217}">
      <dsp:nvSpPr>
        <dsp:cNvPr id="0" name=""/>
        <dsp:cNvSpPr/>
      </dsp:nvSpPr>
      <dsp:spPr>
        <a:xfrm>
          <a:off x="0" y="3796211"/>
          <a:ext cx="4268198" cy="4310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515" tIns="21590" rIns="120904" bIns="21590" numCol="1" spcCol="1270" anchor="t" anchorCtr="0">
          <a:noAutofit/>
        </a:bodyPr>
        <a:lstStyle/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300" kern="1200" smtClean="0"/>
            <a:t>Hadoop</a:t>
          </a:r>
          <a:r>
            <a:rPr lang="zh-CN" sz="1300" kern="1200" dirty="0" smtClean="0"/>
            <a:t>在存储有输入数据</a:t>
          </a:r>
          <a:r>
            <a:rPr lang="en-US" sz="1300" kern="1200" dirty="0" smtClean="0"/>
            <a:t>(HDFS</a:t>
          </a:r>
          <a:r>
            <a:rPr lang="zh-CN" sz="1300" kern="1200" dirty="0" smtClean="0"/>
            <a:t>中的数据</a:t>
          </a:r>
          <a:r>
            <a:rPr lang="en-US" sz="1300" kern="1200" dirty="0" smtClean="0"/>
            <a:t>)</a:t>
          </a:r>
          <a:r>
            <a:rPr lang="zh-CN" sz="1300" kern="1200" dirty="0" smtClean="0"/>
            <a:t>的节点上运行</a:t>
          </a:r>
          <a:r>
            <a:rPr lang="en-US" sz="1300" kern="1200" dirty="0" smtClean="0"/>
            <a:t>map</a:t>
          </a:r>
          <a:r>
            <a:rPr lang="zh-CN" sz="1300" kern="1200" dirty="0" smtClean="0"/>
            <a:t>任务，可以获得最佳性能</a:t>
          </a:r>
          <a:endParaRPr lang="zh-CN" sz="1300" kern="1200" dirty="0"/>
        </a:p>
      </dsp:txBody>
      <dsp:txXfrm>
        <a:off x="0" y="3796211"/>
        <a:ext cx="4268198" cy="43107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7BAC1F-55CF-45FC-B9D4-CF0D792DFD79}">
      <dsp:nvSpPr>
        <dsp:cNvPr id="0" name=""/>
        <dsp:cNvSpPr/>
      </dsp:nvSpPr>
      <dsp:spPr>
        <a:xfrm>
          <a:off x="0" y="73828"/>
          <a:ext cx="3935760" cy="666607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smtClean="0"/>
            <a:t>客户端：提交</a:t>
          </a:r>
          <a:r>
            <a:rPr lang="en-US" sz="1600" kern="1200" smtClean="0"/>
            <a:t>MapReduce</a:t>
          </a:r>
          <a:r>
            <a:rPr lang="zh-CN" sz="1600" kern="1200" smtClean="0"/>
            <a:t>任务</a:t>
          </a:r>
          <a:endParaRPr lang="zh-CN" sz="1600" kern="1200"/>
        </a:p>
      </dsp:txBody>
      <dsp:txXfrm>
        <a:off x="32541" y="106369"/>
        <a:ext cx="3870678" cy="601525"/>
      </dsp:txXfrm>
    </dsp:sp>
    <dsp:sp modelId="{B697ABF5-7C04-4A00-B362-7E0A316F0430}">
      <dsp:nvSpPr>
        <dsp:cNvPr id="0" name=""/>
        <dsp:cNvSpPr/>
      </dsp:nvSpPr>
      <dsp:spPr>
        <a:xfrm>
          <a:off x="0" y="786516"/>
          <a:ext cx="3935760" cy="666607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JobTracker</a:t>
          </a:r>
          <a:r>
            <a:rPr lang="zh-CN" sz="1600" kern="1200" smtClean="0"/>
            <a:t>：协调作业的运行；</a:t>
          </a:r>
          <a:endParaRPr lang="zh-CN" sz="1600" kern="1200"/>
        </a:p>
      </dsp:txBody>
      <dsp:txXfrm>
        <a:off x="32541" y="819057"/>
        <a:ext cx="3870678" cy="601525"/>
      </dsp:txXfrm>
    </dsp:sp>
    <dsp:sp modelId="{FA15F8D6-F833-49ED-80FC-379AF43C897A}">
      <dsp:nvSpPr>
        <dsp:cNvPr id="0" name=""/>
        <dsp:cNvSpPr/>
      </dsp:nvSpPr>
      <dsp:spPr>
        <a:xfrm>
          <a:off x="0" y="1499204"/>
          <a:ext cx="3935760" cy="666607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TaskTracker</a:t>
          </a:r>
          <a:r>
            <a:rPr lang="zh-CN" sz="1600" kern="1200" smtClean="0"/>
            <a:t>：运行作业划分后的任务；</a:t>
          </a:r>
          <a:endParaRPr lang="zh-CN" sz="1600" kern="1200"/>
        </a:p>
      </dsp:txBody>
      <dsp:txXfrm>
        <a:off x="32541" y="1531745"/>
        <a:ext cx="3870678" cy="601525"/>
      </dsp:txXfrm>
    </dsp:sp>
    <dsp:sp modelId="{0A54C3D0-E62E-47FE-A3BA-7889714844DD}">
      <dsp:nvSpPr>
        <dsp:cNvPr id="0" name=""/>
        <dsp:cNvSpPr/>
      </dsp:nvSpPr>
      <dsp:spPr>
        <a:xfrm>
          <a:off x="0" y="2211891"/>
          <a:ext cx="3935760" cy="666607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HDFS</a:t>
          </a:r>
          <a:r>
            <a:rPr lang="zh-CN" sz="1600" kern="1200" smtClean="0"/>
            <a:t>：用来在其他实体之间共享作业文件。</a:t>
          </a:r>
          <a:endParaRPr lang="zh-CN" sz="1600" kern="1200"/>
        </a:p>
      </dsp:txBody>
      <dsp:txXfrm>
        <a:off x="32541" y="2244432"/>
        <a:ext cx="3870678" cy="60152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F555DA-663B-42C6-B38D-3CE072964244}">
      <dsp:nvSpPr>
        <dsp:cNvPr id="0" name=""/>
        <dsp:cNvSpPr/>
      </dsp:nvSpPr>
      <dsp:spPr>
        <a:xfrm>
          <a:off x="0" y="16241"/>
          <a:ext cx="4583832" cy="603719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smtClean="0"/>
            <a:t>YARN </a:t>
          </a:r>
          <a:r>
            <a:rPr lang="zh-CN" sz="2400" kern="1200" smtClean="0"/>
            <a:t>属于</a:t>
          </a:r>
          <a:r>
            <a:rPr lang="en-US" sz="2400" kern="1200" smtClean="0"/>
            <a:t>Master/Slave </a:t>
          </a:r>
          <a:r>
            <a:rPr lang="zh-CN" sz="2400" kern="1200" smtClean="0"/>
            <a:t>结构</a:t>
          </a:r>
          <a:endParaRPr lang="zh-CN" sz="2400" kern="1200"/>
        </a:p>
      </dsp:txBody>
      <dsp:txXfrm>
        <a:off x="29471" y="45712"/>
        <a:ext cx="4524890" cy="544777"/>
      </dsp:txXfrm>
    </dsp:sp>
    <dsp:sp modelId="{23EF1B72-3955-489D-A6A6-36E9D763B993}">
      <dsp:nvSpPr>
        <dsp:cNvPr id="0" name=""/>
        <dsp:cNvSpPr/>
      </dsp:nvSpPr>
      <dsp:spPr>
        <a:xfrm>
          <a:off x="0" y="619961"/>
          <a:ext cx="4583832" cy="695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5537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smtClean="0"/>
            <a:t>Master</a:t>
          </a:r>
          <a:r>
            <a:rPr lang="zh-CN" sz="1900" kern="1200" smtClean="0"/>
            <a:t>：</a:t>
          </a:r>
          <a:r>
            <a:rPr lang="en-US" sz="1900" kern="1200" smtClean="0"/>
            <a:t>ResourceManager </a:t>
          </a:r>
          <a:endParaRPr lang="zh-CN" sz="1900" kern="1200"/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smtClean="0"/>
            <a:t>Slave</a:t>
          </a:r>
          <a:r>
            <a:rPr lang="zh-CN" sz="1900" kern="1200" smtClean="0"/>
            <a:t>：</a:t>
          </a:r>
          <a:r>
            <a:rPr lang="en-US" sz="1900" kern="1200" smtClean="0"/>
            <a:t>NodeManager</a:t>
          </a:r>
          <a:endParaRPr lang="zh-CN" sz="1900" kern="1200"/>
        </a:p>
      </dsp:txBody>
      <dsp:txXfrm>
        <a:off x="0" y="619961"/>
        <a:ext cx="4583832" cy="695520"/>
      </dsp:txXfrm>
    </dsp:sp>
    <dsp:sp modelId="{EA61EF99-B1A1-4C34-8181-BA6BF562CCDC}">
      <dsp:nvSpPr>
        <dsp:cNvPr id="0" name=""/>
        <dsp:cNvSpPr/>
      </dsp:nvSpPr>
      <dsp:spPr>
        <a:xfrm>
          <a:off x="0" y="1315481"/>
          <a:ext cx="4583832" cy="603719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smtClean="0"/>
            <a:t>ApplicationMaster</a:t>
          </a:r>
          <a:r>
            <a:rPr lang="zh-CN" sz="2400" kern="1200" smtClean="0"/>
            <a:t>（</a:t>
          </a:r>
          <a:r>
            <a:rPr lang="en-US" sz="2400" kern="1200" smtClean="0"/>
            <a:t>AM</a:t>
          </a:r>
          <a:r>
            <a:rPr lang="zh-CN" sz="2400" kern="1200" smtClean="0"/>
            <a:t>）</a:t>
          </a:r>
          <a:endParaRPr lang="zh-CN" sz="2400" kern="1200"/>
        </a:p>
      </dsp:txBody>
      <dsp:txXfrm>
        <a:off x="29471" y="1344952"/>
        <a:ext cx="4524890" cy="544777"/>
      </dsp:txXfrm>
    </dsp:sp>
    <dsp:sp modelId="{0FEB0FAB-ED07-4329-AA49-0BB2BBC29881}">
      <dsp:nvSpPr>
        <dsp:cNvPr id="0" name=""/>
        <dsp:cNvSpPr/>
      </dsp:nvSpPr>
      <dsp:spPr>
        <a:xfrm>
          <a:off x="0" y="1919201"/>
          <a:ext cx="4583832" cy="596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5537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900" kern="1200" smtClean="0"/>
            <a:t>用户提交的每个应用程序均包含一个</a:t>
          </a:r>
          <a:r>
            <a:rPr lang="en-US" sz="1900" kern="1200" smtClean="0"/>
            <a:t>AM</a:t>
          </a:r>
          <a:endParaRPr lang="zh-CN" sz="1900" kern="1200"/>
        </a:p>
      </dsp:txBody>
      <dsp:txXfrm>
        <a:off x="0" y="1919201"/>
        <a:ext cx="4583832" cy="596160"/>
      </dsp:txXfrm>
    </dsp:sp>
    <dsp:sp modelId="{772F33A2-643F-4E74-AF95-B8FA4F43E354}">
      <dsp:nvSpPr>
        <dsp:cNvPr id="0" name=""/>
        <dsp:cNvSpPr/>
      </dsp:nvSpPr>
      <dsp:spPr>
        <a:xfrm>
          <a:off x="0" y="2515361"/>
          <a:ext cx="4583832" cy="603719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smtClean="0"/>
            <a:t>Container </a:t>
          </a:r>
          <a:endParaRPr lang="zh-CN" sz="2400" kern="1200"/>
        </a:p>
      </dsp:txBody>
      <dsp:txXfrm>
        <a:off x="29471" y="2544832"/>
        <a:ext cx="4524890" cy="544777"/>
      </dsp:txXfrm>
    </dsp:sp>
    <dsp:sp modelId="{5456C1C2-C130-4AE0-8BB7-918C6C003D66}">
      <dsp:nvSpPr>
        <dsp:cNvPr id="0" name=""/>
        <dsp:cNvSpPr/>
      </dsp:nvSpPr>
      <dsp:spPr>
        <a:xfrm>
          <a:off x="0" y="3119081"/>
          <a:ext cx="4583832" cy="1540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5537" tIns="30480" rIns="170688" bIns="30480" numCol="1" spcCol="1270" anchor="t" anchorCtr="0">
          <a:noAutofit/>
        </a:bodyPr>
        <a:lstStyle/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dirty="0" smtClean="0"/>
            <a:t>YARN </a:t>
          </a:r>
          <a:r>
            <a:rPr lang="zh-CN" sz="1900" kern="1200" dirty="0" smtClean="0"/>
            <a:t>中的资源抽象，它封装了某个节点上的多维度资源，如内存、</a:t>
          </a:r>
          <a:r>
            <a:rPr lang="en-US" sz="1900" kern="1200" dirty="0" smtClean="0"/>
            <a:t>CPU</a:t>
          </a:r>
          <a:r>
            <a:rPr lang="zh-CN" sz="1900" kern="1200" dirty="0" smtClean="0"/>
            <a:t>、磁盘、网络等</a:t>
          </a:r>
          <a:endParaRPr lang="zh-CN" sz="1900" kern="1200" dirty="0"/>
        </a:p>
        <a:p>
          <a:pPr marL="171450" lvl="1" indent="-171450" algn="l" defTabSz="8445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altLang="en-US" sz="1900" kern="1200" dirty="0" smtClean="0"/>
            <a:t>当</a:t>
          </a:r>
          <a:r>
            <a:rPr lang="en-US" altLang="zh-CN" sz="1900" kern="1200" dirty="0" smtClean="0"/>
            <a:t>AM</a:t>
          </a:r>
          <a:r>
            <a:rPr lang="zh-CN" altLang="en-US" sz="1900" kern="1200" dirty="0" smtClean="0"/>
            <a:t>向</a:t>
          </a:r>
          <a:r>
            <a:rPr lang="en-US" altLang="zh-CN" sz="1900" kern="1200" dirty="0" smtClean="0"/>
            <a:t>RM</a:t>
          </a:r>
          <a:r>
            <a:rPr lang="zh-CN" altLang="en-US" sz="1900" kern="1200" dirty="0" smtClean="0"/>
            <a:t>申请资源时，</a:t>
          </a:r>
          <a:r>
            <a:rPr lang="en-US" altLang="zh-CN" sz="1900" kern="1200" dirty="0" smtClean="0"/>
            <a:t>RM</a:t>
          </a:r>
          <a:r>
            <a:rPr lang="zh-CN" altLang="en-US" sz="1900" kern="1200" dirty="0" smtClean="0"/>
            <a:t>返回的资源是用</a:t>
          </a:r>
          <a:r>
            <a:rPr lang="en-US" altLang="zh-CN" sz="1900" kern="1200" dirty="0" smtClean="0"/>
            <a:t>Container</a:t>
          </a:r>
          <a:r>
            <a:rPr lang="zh-CN" altLang="en-US" sz="1900" kern="1200" dirty="0" smtClean="0"/>
            <a:t>表示的</a:t>
          </a:r>
          <a:endParaRPr lang="zh-CN" sz="1900" kern="1200" dirty="0"/>
        </a:p>
      </dsp:txBody>
      <dsp:txXfrm>
        <a:off x="0" y="3119081"/>
        <a:ext cx="4583832" cy="154008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69731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04150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8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13601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47174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3906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4861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72852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notesSlide" Target="../notesSlides/notesSlide8.xml"/><Relationship Id="rId7" Type="http://schemas.openxmlformats.org/officeDocument/2006/relationships/diagramColors" Target="../diagrams/colors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10" Type="http://schemas.openxmlformats.org/officeDocument/2006/relationships/image" Target="../media/image7.emf"/><Relationship Id="rId4" Type="http://schemas.openxmlformats.org/officeDocument/2006/relationships/diagramData" Target="../diagrams/data7.xml"/><Relationship Id="rId9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13.jpeg"/><Relationship Id="rId7" Type="http://schemas.openxmlformats.org/officeDocument/2006/relationships/diagramColors" Target="../diagrams/colors8.xml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Relationship Id="rId9" Type="http://schemas.openxmlformats.org/officeDocument/2006/relationships/image" Target="../media/image16.jp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notesSlide" Target="../notesSlides/notesSlide1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1.xml"/><Relationship Id="rId5" Type="http://schemas.openxmlformats.org/officeDocument/2006/relationships/image" Target="../media/image3.emf"/><Relationship Id="rId10" Type="http://schemas.microsoft.com/office/2007/relationships/diagramDrawing" Target="../diagrams/drawing1.xml"/><Relationship Id="rId4" Type="http://schemas.openxmlformats.org/officeDocument/2006/relationships/oleObject" Target="../embeddings/oleObject1.bin"/><Relationship Id="rId9" Type="http://schemas.openxmlformats.org/officeDocument/2006/relationships/diagramColors" Target="../diagrams/colors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notesSlide" Target="../notesSlides/notesSlide3.xml"/><Relationship Id="rId7" Type="http://schemas.openxmlformats.org/officeDocument/2006/relationships/diagramColors" Target="../diagrams/colors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10" Type="http://schemas.openxmlformats.org/officeDocument/2006/relationships/image" Target="../media/image5.emf"/><Relationship Id="rId4" Type="http://schemas.openxmlformats.org/officeDocument/2006/relationships/diagramData" Target="../diagrams/data2.xml"/><Relationship Id="rId9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864231" y="1916832"/>
            <a:ext cx="6693768" cy="1143000"/>
          </a:xfrm>
        </p:spPr>
        <p:txBody>
          <a:bodyPr/>
          <a:lstStyle/>
          <a:p>
            <a:r>
              <a:rPr lang="en-US" altLang="zh-CN" sz="4800" dirty="0" smtClean="0"/>
              <a:t>3. Hadoop</a:t>
            </a:r>
            <a:endParaRPr lang="zh-CN" altLang="en-US" sz="48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3359696" y="3429000"/>
            <a:ext cx="5040560" cy="1752600"/>
          </a:xfrm>
        </p:spPr>
        <p:txBody>
          <a:bodyPr/>
          <a:lstStyle/>
          <a:p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▲2.MapReduce</a:t>
            </a:r>
          </a:p>
          <a:p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4.Spark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077949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15480" y="260648"/>
            <a:ext cx="7210235" cy="821913"/>
          </a:xfrm>
        </p:spPr>
        <p:txBody>
          <a:bodyPr/>
          <a:lstStyle/>
          <a:p>
            <a:r>
              <a:rPr lang="en-US" altLang="zh-CN" dirty="0"/>
              <a:t>YARN </a:t>
            </a:r>
            <a:r>
              <a:rPr lang="zh-CN" altLang="en-US" dirty="0"/>
              <a:t>的数据处理流程</a:t>
            </a: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  <p:extLst/>
          </p:nvPr>
        </p:nvGraphicFramePr>
        <p:xfrm>
          <a:off x="7248128" y="1610010"/>
          <a:ext cx="4583832" cy="46754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3.Hadoop 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15480" y="13462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518774" y="1214423"/>
          <a:ext cx="4968552" cy="588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2" name="Visio" r:id="rId9" imgW="6172076" imgH="7305822" progId="Visio.Drawing.11">
                  <p:embed/>
                </p:oleObj>
              </mc:Choice>
              <mc:Fallback>
                <p:oleObj name="Visio" r:id="rId9" imgW="6172076" imgH="7305822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774" y="1214423"/>
                        <a:ext cx="4968552" cy="58813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267360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7F555DA-663B-42C6-B38D-3CE07296424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graphicEl>
                                              <a:dgm id="{27F555DA-663B-42C6-B38D-3CE07296424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graphicEl>
                                              <a:dgm id="{27F555DA-663B-42C6-B38D-3CE07296424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3EF1B72-3955-489D-A6A6-36E9D763B9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graphicEl>
                                              <a:dgm id="{23EF1B72-3955-489D-A6A6-36E9D763B9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graphicEl>
                                              <a:dgm id="{23EF1B72-3955-489D-A6A6-36E9D763B9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EA61EF99-B1A1-4C34-8181-BA6BF562CC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graphicEl>
                                              <a:dgm id="{EA61EF99-B1A1-4C34-8181-BA6BF562CC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graphicEl>
                                              <a:dgm id="{EA61EF99-B1A1-4C34-8181-BA6BF562CC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0FEB0FAB-ED07-4329-AA49-0BB2BBC298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graphicEl>
                                              <a:dgm id="{0FEB0FAB-ED07-4329-AA49-0BB2BBC298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graphicEl>
                                              <a:dgm id="{0FEB0FAB-ED07-4329-AA49-0BB2BBC298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72F33A2-643F-4E74-AF95-B8FA4F43E3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graphicEl>
                                              <a:dgm id="{772F33A2-643F-4E74-AF95-B8FA4F43E3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graphicEl>
                                              <a:dgm id="{772F33A2-643F-4E74-AF95-B8FA4F43E3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5456C1C2-C130-4AE0-8BB7-918C6C003D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graphicEl>
                                              <a:dgm id="{5456C1C2-C130-4AE0-8BB7-918C6C003D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graphicEl>
                                              <a:dgm id="{5456C1C2-C130-4AE0-8BB7-918C6C003D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Dgm bld="one"/>
        </p:bldSub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082443" cy="821913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Hadoop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9199" y="1496183"/>
            <a:ext cx="2787576" cy="208771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3.Hadoop</a:t>
            </a:r>
          </a:p>
          <a:p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9245" y="1484784"/>
            <a:ext cx="2639566" cy="211064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9309" y="4149080"/>
            <a:ext cx="2474186" cy="20243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0988" y="4165399"/>
            <a:ext cx="2476080" cy="20080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741838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738627" cy="821913"/>
          </a:xfrm>
        </p:spPr>
        <p:txBody>
          <a:bodyPr/>
          <a:lstStyle/>
          <a:p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891712" cy="4762910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44965512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1373" y="488154"/>
            <a:ext cx="9101051" cy="821913"/>
          </a:xfrm>
        </p:spPr>
        <p:txBody>
          <a:bodyPr/>
          <a:lstStyle/>
          <a:p>
            <a:r>
              <a:rPr lang="en-US" altLang="zh-CN" dirty="0" smtClean="0"/>
              <a:t>3.1 Hadoop</a:t>
            </a:r>
            <a:r>
              <a:rPr lang="zh-CN" altLang="en-US" dirty="0" smtClean="0"/>
              <a:t>数据流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3.Hadoop</a:t>
            </a:r>
          </a:p>
          <a:p>
            <a:endParaRPr lang="en-US" altLang="zh-CN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/>
          </p:nvPr>
        </p:nvGraphicFramePr>
        <p:xfrm>
          <a:off x="911424" y="2359487"/>
          <a:ext cx="6544597" cy="2872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0" name="Visio" r:id="rId4" imgW="6004785" imgH="2638980" progId="Visio.Drawing.11">
                  <p:embed/>
                </p:oleObj>
              </mc:Choice>
              <mc:Fallback>
                <p:oleObj name="Visio" r:id="rId4" imgW="6004785" imgH="2638980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2359487"/>
                        <a:ext cx="6544597" cy="28722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9557218" y="198884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3" name="图示 2"/>
          <p:cNvGraphicFramePr/>
          <p:nvPr>
            <p:extLst/>
          </p:nvPr>
        </p:nvGraphicFramePr>
        <p:xfrm>
          <a:off x="7608168" y="2075760"/>
          <a:ext cx="4268198" cy="42863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26684207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4127" y="528504"/>
            <a:ext cx="7210235" cy="821913"/>
          </a:xfrm>
        </p:spPr>
        <p:txBody>
          <a:bodyPr/>
          <a:lstStyle/>
          <a:p>
            <a:r>
              <a:rPr lang="zh-CN" altLang="en-US" dirty="0"/>
              <a:t>多个</a:t>
            </a:r>
            <a:r>
              <a:rPr lang="en-US" altLang="zh-CN" dirty="0"/>
              <a:t>reduce</a:t>
            </a:r>
            <a:r>
              <a:rPr lang="zh-CN" altLang="en-US" dirty="0"/>
              <a:t>任务的数据流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Hadoop</a:t>
            </a:r>
          </a:p>
          <a:p>
            <a:endParaRPr lang="zh-CN" altLang="en-US" dirty="0"/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420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761761"/>
              </p:ext>
            </p:extLst>
          </p:nvPr>
        </p:nvGraphicFramePr>
        <p:xfrm>
          <a:off x="1055440" y="1916832"/>
          <a:ext cx="9373689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name="Visio" r:id="rId4" imgW="6004785" imgH="2638980" progId="Visio.Drawing.11">
                  <p:embed/>
                </p:oleObj>
              </mc:Choice>
              <mc:Fallback>
                <p:oleObj name="Visio" r:id="rId4" imgW="6004785" imgH="2638980" progId="Visio.Drawing.11">
                  <p:embed/>
                  <p:pic>
                    <p:nvPicPr>
                      <p:cNvPr id="9420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440" y="1916832"/>
                        <a:ext cx="9373689" cy="41044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123906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370475" cy="821913"/>
          </a:xfrm>
        </p:spPr>
        <p:txBody>
          <a:bodyPr/>
          <a:lstStyle/>
          <a:p>
            <a:r>
              <a:rPr lang="en-US" altLang="zh-CN" dirty="0" smtClean="0"/>
              <a:t>3.2 Hadoop </a:t>
            </a:r>
            <a:r>
              <a:rPr lang="en-US" altLang="zh-CN" dirty="0" err="1" smtClean="0"/>
              <a:t>MapReduce</a:t>
            </a:r>
            <a:r>
              <a:rPr lang="en-US" altLang="zh-CN" dirty="0" smtClean="0"/>
              <a:t> </a:t>
            </a:r>
            <a:r>
              <a:rPr lang="zh-CN" altLang="en-US" dirty="0" smtClean="0"/>
              <a:t>任务处理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/>
          </p:nvPr>
        </p:nvGraphicFramePr>
        <p:xfrm>
          <a:off x="7896200" y="3501008"/>
          <a:ext cx="3935760" cy="29523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Hadoop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59496" y="13544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1251381" y="1379506"/>
          <a:ext cx="5829230" cy="5217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8" name="Visio" r:id="rId9" imgW="5860804" imgH="5245290" progId="Visio.Drawing.11">
                  <p:embed/>
                </p:oleObj>
              </mc:Choice>
              <mc:Fallback>
                <p:oleObj name="Visio" r:id="rId9" imgW="5860804" imgH="5245290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1381" y="1379506"/>
                        <a:ext cx="5829230" cy="5217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3864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938427" cy="821913"/>
          </a:xfrm>
        </p:spPr>
        <p:txBody>
          <a:bodyPr/>
          <a:lstStyle/>
          <a:p>
            <a:r>
              <a:rPr lang="en-US" altLang="zh-CN" dirty="0" smtClean="0"/>
              <a:t>3.3 Hadoop</a:t>
            </a:r>
            <a:r>
              <a:rPr lang="zh-CN" altLang="en-US" dirty="0" smtClean="0"/>
              <a:t>技术实现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84844287"/>
              </p:ext>
            </p:extLst>
          </p:nvPr>
        </p:nvGraphicFramePr>
        <p:xfrm>
          <a:off x="812800" y="1500175"/>
          <a:ext cx="989171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Hadoop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40835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zh-CN" altLang="en-US" b="1" dirty="0" smtClean="0"/>
              <a:t>失效处理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Hadoop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52785325"/>
              </p:ext>
            </p:extLst>
          </p:nvPr>
        </p:nvGraphicFramePr>
        <p:xfrm>
          <a:off x="1199456" y="1371618"/>
          <a:ext cx="9243640" cy="48811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3690851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04FBEEF-9B1D-4A4A-B281-00981215B0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B04FBEEF-9B1D-4A4A-B281-00981215B0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B04FBEEF-9B1D-4A4A-B281-00981215B0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F527F38-74A1-4FFE-855B-9041DF1DA6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BF527F38-74A1-4FFE-855B-9041DF1DA6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BF527F38-74A1-4FFE-855B-9041DF1DA6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C7AF0E2-26DE-4E8B-ADDA-BC67A83691B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8C7AF0E2-26DE-4E8B-ADDA-BC67A83691B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8C7AF0E2-26DE-4E8B-ADDA-BC67A83691B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561B6BF-9698-49AE-A5D0-5C15ACA542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2561B6BF-9698-49AE-A5D0-5C15ACA542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2561B6BF-9698-49AE-A5D0-5C15ACA542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22603" cy="821913"/>
          </a:xfrm>
        </p:spPr>
        <p:txBody>
          <a:bodyPr/>
          <a:lstStyle/>
          <a:p>
            <a:r>
              <a:rPr lang="zh-CN" altLang="en-US" b="1" dirty="0" smtClean="0"/>
              <a:t>作业调度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960368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►3.Hadoop</a:t>
            </a:r>
          </a:p>
        </p:txBody>
      </p:sp>
    </p:spTree>
    <p:extLst>
      <p:ext uri="{BB962C8B-B14F-4D97-AF65-F5344CB8AC3E}">
        <p14:creationId xmlns:p14="http://schemas.microsoft.com/office/powerpoint/2010/main" val="284902099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A690757-A4EE-4DCA-B1B6-FBD24473A0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graphicEl>
                                              <a:dgm id="{DA690757-A4EE-4DCA-B1B6-FBD24473A0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graphicEl>
                                              <a:dgm id="{DA690757-A4EE-4DCA-B1B6-FBD24473A0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F4DAF8D-8673-47D8-AFA4-E4DEB9F1FD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graphicEl>
                                              <a:dgm id="{4F4DAF8D-8673-47D8-AFA4-E4DEB9F1FD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graphicEl>
                                              <a:dgm id="{4F4DAF8D-8673-47D8-AFA4-E4DEB9F1FD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868742D-5258-41CC-A83F-28ACA155A5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graphicEl>
                                              <a:dgm id="{C868742D-5258-41CC-A83F-28ACA155A5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graphicEl>
                                              <a:dgm id="{C868742D-5258-41CC-A83F-28ACA155A5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DB9FF17-4B74-44C4-9614-312AE9669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graphicEl>
                                              <a:dgm id="{ADB9FF17-4B74-44C4-9614-312AE9669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graphicEl>
                                              <a:dgm id="{ADB9FF17-4B74-44C4-9614-312AE9669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F0B5EC8-D296-4BC0-AF2D-BDB089046B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graphicEl>
                                              <a:dgm id="{CF0B5EC8-D296-4BC0-AF2D-BDB089046B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graphicEl>
                                              <a:dgm id="{CF0B5EC8-D296-4BC0-AF2D-BDB089046B9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E8DB350-B04D-42A0-B70F-6A762C7D97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graphicEl>
                                              <a:dgm id="{7E8DB350-B04D-42A0-B70F-6A762C7D97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graphicEl>
                                              <a:dgm id="{7E8DB350-B04D-42A0-B70F-6A762C7D97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18547" cy="821913"/>
          </a:xfrm>
        </p:spPr>
        <p:txBody>
          <a:bodyPr/>
          <a:lstStyle/>
          <a:p>
            <a:r>
              <a:rPr lang="zh-CN" altLang="en-US" b="1" dirty="0"/>
              <a:t>推测执行</a:t>
            </a:r>
            <a:r>
              <a:rPr lang="en-US" altLang="zh-CN" b="1" dirty="0"/>
              <a:t>(Speculative Execution)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1222061" y="1556792"/>
          <a:ext cx="917163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3.Hadoop 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644748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4 YAR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/>
          <a:p>
            <a:r>
              <a:rPr lang="en-US" dirty="0" smtClean="0"/>
              <a:t>YARN </a:t>
            </a:r>
            <a:r>
              <a:rPr lang="zh-CN" altLang="en-US" dirty="0" smtClean="0"/>
              <a:t>（</a:t>
            </a:r>
            <a:r>
              <a:rPr lang="en-US" dirty="0" smtClean="0"/>
              <a:t>Yet Another Resource Negotiator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sz="2400" dirty="0" smtClean="0"/>
              <a:t>Hadoop 2.0 </a:t>
            </a:r>
            <a:r>
              <a:rPr lang="zh-CN" altLang="en-US" sz="2400" dirty="0" smtClean="0"/>
              <a:t>的资源管理系统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处于</a:t>
            </a:r>
            <a:r>
              <a:rPr lang="en-US" sz="2400" dirty="0" smtClean="0"/>
              <a:t>YARN</a:t>
            </a:r>
            <a:r>
              <a:rPr lang="zh-CN" altLang="en-US" sz="2400" dirty="0" smtClean="0"/>
              <a:t>应用的计算层</a:t>
            </a:r>
            <a:endParaRPr lang="en-US" altLang="zh-CN" sz="2400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【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技术与工具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3.Hadoop</a:t>
            </a:r>
            <a:endParaRPr lang="zh-CN" altLang="en-US" dirty="0"/>
          </a:p>
        </p:txBody>
      </p:sp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2800" y="3212976"/>
            <a:ext cx="5834442" cy="2829879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8328248" y="1500175"/>
            <a:ext cx="3038400" cy="923330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资源管理与作业控制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桥梁作用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Spark</a:t>
            </a:r>
            <a:r>
              <a:rPr lang="zh-CN" altLang="en-US" dirty="0" smtClean="0"/>
              <a:t>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212077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753</TotalTime>
  <Words>538</Words>
  <Application>Microsoft Office PowerPoint</Application>
  <PresentationFormat>宽屏</PresentationFormat>
  <Paragraphs>114</Paragraphs>
  <Slides>12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3. Hadoop</vt:lpstr>
      <vt:lpstr>3.1 Hadoop数据流</vt:lpstr>
      <vt:lpstr>多个reduce任务的数据流</vt:lpstr>
      <vt:lpstr>3.2 Hadoop MapReduce 任务处理</vt:lpstr>
      <vt:lpstr>3.3 Hadoop技术实现</vt:lpstr>
      <vt:lpstr>失效处理</vt:lpstr>
      <vt:lpstr>作业调度</vt:lpstr>
      <vt:lpstr>推测执行(Speculative Execution)</vt:lpstr>
      <vt:lpstr>3.4 YARN</vt:lpstr>
      <vt:lpstr>YARN 的数据处理流程</vt:lpstr>
      <vt:lpstr>【小结】Hadoop</vt:lpstr>
      <vt:lpstr> 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66</cp:revision>
  <cp:lastPrinted>2017-07-17T10:21:59Z</cp:lastPrinted>
  <dcterms:created xsi:type="dcterms:W3CDTF">2007-03-02T11:26:21Z</dcterms:created>
  <dcterms:modified xsi:type="dcterms:W3CDTF">2017-12-04T11:46:46Z</dcterms:modified>
</cp:coreProperties>
</file>